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5EA23F" w14:textId="1CBB0DA0" w:rsidR="005F7644" w:rsidRPr="00C26527" w:rsidRDefault="0048466D" w:rsidP="00C26527">
      <w:pPr>
        <w:pStyle w:val="Heading1"/>
      </w:pPr>
      <w:r>
        <w:t>PS09</w:t>
      </w:r>
      <w:r w:rsidR="00C26527" w:rsidRPr="00C26527">
        <w:t xml:space="preserve"> - Answer Sheet</w:t>
      </w:r>
    </w:p>
    <w:p w14:paraId="21F00427" w14:textId="40E17A46" w:rsidR="00C26527" w:rsidRDefault="00C26527"/>
    <w:tbl>
      <w:tblPr>
        <w:tblW w:w="0" w:type="auto"/>
        <w:tblLook w:val="00A0" w:firstRow="1" w:lastRow="0" w:firstColumn="1" w:lastColumn="0" w:noHBand="0" w:noVBand="0"/>
      </w:tblPr>
      <w:tblGrid>
        <w:gridCol w:w="1988"/>
        <w:gridCol w:w="7372"/>
      </w:tblGrid>
      <w:tr w:rsidR="00C26527" w:rsidRPr="00AB4AE4" w14:paraId="3A1B074D" w14:textId="77777777" w:rsidTr="00C26527">
        <w:tc>
          <w:tcPr>
            <w:tcW w:w="1988" w:type="dxa"/>
            <w:vAlign w:val="bottom"/>
          </w:tcPr>
          <w:p w14:paraId="14DAA300" w14:textId="77777777" w:rsidR="00C26527" w:rsidRPr="00AB4AE4" w:rsidRDefault="00C26527" w:rsidP="00B46E92">
            <w:pPr>
              <w:pStyle w:val="BodyText1"/>
              <w:spacing w:before="120"/>
              <w:rPr>
                <w:rFonts w:cstheme="minorHAnsi"/>
                <w:b/>
              </w:rPr>
            </w:pPr>
            <w:r w:rsidRPr="00AB4AE4">
              <w:rPr>
                <w:rFonts w:cstheme="minorHAnsi"/>
                <w:b/>
              </w:rPr>
              <w:t>Assignment:</w:t>
            </w:r>
          </w:p>
        </w:tc>
        <w:tc>
          <w:tcPr>
            <w:tcW w:w="7372" w:type="dxa"/>
            <w:tcBorders>
              <w:bottom w:val="single" w:sz="4" w:space="0" w:color="auto"/>
            </w:tcBorders>
          </w:tcPr>
          <w:p w14:paraId="22ABF677" w14:textId="03A4D493" w:rsidR="00C26527" w:rsidRPr="00AB4AE4" w:rsidRDefault="00C26527" w:rsidP="00B46E92">
            <w:pPr>
              <w:pStyle w:val="BodyText1"/>
              <w:spacing w:before="120"/>
              <w:rPr>
                <w:rFonts w:cstheme="minorHAnsi"/>
              </w:rPr>
            </w:pPr>
            <w:r w:rsidRPr="00AB4AE4">
              <w:rPr>
                <w:rFonts w:cstheme="minorHAnsi"/>
              </w:rPr>
              <w:t xml:space="preserve">PS </w:t>
            </w:r>
            <w:r w:rsidR="0061409D">
              <w:rPr>
                <w:rFonts w:cstheme="minorHAnsi"/>
              </w:rPr>
              <w:t>09</w:t>
            </w:r>
          </w:p>
        </w:tc>
      </w:tr>
      <w:tr w:rsidR="00C26527" w:rsidRPr="00AB4AE4" w14:paraId="3ACC6D57" w14:textId="77777777" w:rsidTr="00C26527">
        <w:tc>
          <w:tcPr>
            <w:tcW w:w="1988" w:type="dxa"/>
            <w:vAlign w:val="bottom"/>
          </w:tcPr>
          <w:p w14:paraId="39F3E72B" w14:textId="77777777" w:rsidR="00C26527" w:rsidRPr="00AB4AE4" w:rsidRDefault="00C26527" w:rsidP="00B46E92">
            <w:pPr>
              <w:pStyle w:val="BodyText1"/>
              <w:spacing w:before="120"/>
              <w:rPr>
                <w:rFonts w:cstheme="minorHAnsi"/>
                <w:b/>
              </w:rPr>
            </w:pPr>
            <w:r w:rsidRPr="00AB4AE4">
              <w:rPr>
                <w:rFonts w:cstheme="minorHAnsi"/>
                <w:b/>
              </w:rPr>
              <w:t>Name:</w:t>
            </w:r>
          </w:p>
        </w:tc>
        <w:tc>
          <w:tcPr>
            <w:tcW w:w="7372" w:type="dxa"/>
            <w:tcBorders>
              <w:top w:val="single" w:sz="4" w:space="0" w:color="auto"/>
              <w:bottom w:val="single" w:sz="4" w:space="0" w:color="auto"/>
            </w:tcBorders>
          </w:tcPr>
          <w:p w14:paraId="5CF8406D" w14:textId="7BCD2540" w:rsidR="00C26527" w:rsidRPr="00AB4AE4" w:rsidRDefault="0061409D" w:rsidP="00B46E92">
            <w:pPr>
              <w:pStyle w:val="BodyText1"/>
              <w:spacing w:before="120"/>
              <w:rPr>
                <w:rFonts w:cstheme="minorHAnsi"/>
              </w:rPr>
            </w:pPr>
            <w:r>
              <w:rPr>
                <w:rFonts w:cstheme="minorHAnsi"/>
              </w:rPr>
              <w:t xml:space="preserve">Tomoki Koike, </w:t>
            </w:r>
            <w:hyperlink r:id="rId7" w:history="1">
              <w:r w:rsidRPr="00610BD2">
                <w:rPr>
                  <w:rStyle w:val="Hyperlink"/>
                  <w:rFonts w:cstheme="minorHAnsi"/>
                </w:rPr>
                <w:t>koike@purdue.edu</w:t>
              </w:r>
            </w:hyperlink>
          </w:p>
        </w:tc>
      </w:tr>
      <w:tr w:rsidR="00C26527" w:rsidRPr="00AB4AE4" w14:paraId="7032231C" w14:textId="77777777" w:rsidTr="00C26527">
        <w:tc>
          <w:tcPr>
            <w:tcW w:w="1988" w:type="dxa"/>
            <w:vAlign w:val="bottom"/>
          </w:tcPr>
          <w:p w14:paraId="4F8B70FB" w14:textId="77777777" w:rsidR="00C26527" w:rsidRPr="00AB4AE4" w:rsidRDefault="00C26527" w:rsidP="00B46E92">
            <w:pPr>
              <w:pStyle w:val="BodyText1"/>
              <w:spacing w:before="120"/>
              <w:rPr>
                <w:rFonts w:cstheme="minorHAnsi"/>
                <w:b/>
              </w:rPr>
            </w:pPr>
            <w:r w:rsidRPr="00AB4AE4">
              <w:rPr>
                <w:rFonts w:cstheme="minorHAnsi"/>
                <w:b/>
              </w:rPr>
              <w:t>Team-ID</w:t>
            </w:r>
          </w:p>
        </w:tc>
        <w:tc>
          <w:tcPr>
            <w:tcW w:w="7372" w:type="dxa"/>
            <w:tcBorders>
              <w:top w:val="single" w:sz="4" w:space="0" w:color="auto"/>
              <w:bottom w:val="single" w:sz="4" w:space="0" w:color="auto"/>
            </w:tcBorders>
          </w:tcPr>
          <w:p w14:paraId="337A26E0" w14:textId="77515DA8" w:rsidR="00C26527" w:rsidRPr="00AB4AE4" w:rsidRDefault="0061409D" w:rsidP="00B46E92">
            <w:pPr>
              <w:pStyle w:val="BodyText1"/>
              <w:spacing w:before="120"/>
              <w:rPr>
                <w:rFonts w:cstheme="minorHAnsi"/>
              </w:rPr>
            </w:pPr>
            <w:r>
              <w:rPr>
                <w:rFonts w:cstheme="minorHAnsi"/>
              </w:rPr>
              <w:t>002-08</w:t>
            </w:r>
          </w:p>
        </w:tc>
      </w:tr>
      <w:tr w:rsidR="00C26527" w:rsidRPr="00AB4AE4" w14:paraId="3342C5BB" w14:textId="77777777" w:rsidTr="00C26527">
        <w:tc>
          <w:tcPr>
            <w:tcW w:w="1988" w:type="dxa"/>
            <w:vAlign w:val="bottom"/>
          </w:tcPr>
          <w:p w14:paraId="4E79CACE" w14:textId="77777777" w:rsidR="00C26527" w:rsidRPr="00AB4AE4" w:rsidRDefault="00C26527" w:rsidP="00B46E92">
            <w:pPr>
              <w:pStyle w:val="BodyText1"/>
              <w:spacing w:before="120"/>
              <w:rPr>
                <w:rFonts w:cstheme="minorHAnsi"/>
                <w:b/>
              </w:rPr>
            </w:pPr>
            <w:r w:rsidRPr="00AB4AE4">
              <w:rPr>
                <w:rFonts w:cstheme="minorHAnsi"/>
                <w:b/>
              </w:rPr>
              <w:t>Contributor(s):</w:t>
            </w:r>
          </w:p>
        </w:tc>
        <w:tc>
          <w:tcPr>
            <w:tcW w:w="7372" w:type="dxa"/>
            <w:tcBorders>
              <w:top w:val="single" w:sz="4" w:space="0" w:color="auto"/>
              <w:bottom w:val="single" w:sz="4" w:space="0" w:color="auto"/>
            </w:tcBorders>
          </w:tcPr>
          <w:p w14:paraId="31660E63" w14:textId="1C0CC892" w:rsidR="00C26527" w:rsidRPr="00AB4AE4" w:rsidRDefault="0061409D" w:rsidP="00B46E92">
            <w:pPr>
              <w:pStyle w:val="BodyText1"/>
              <w:spacing w:before="120"/>
              <w:rPr>
                <w:rFonts w:cstheme="minorHAnsi"/>
              </w:rPr>
            </w:pPr>
            <w:r>
              <w:rPr>
                <w:rFonts w:cstheme="minorHAnsi"/>
              </w:rPr>
              <w:t>none</w:t>
            </w:r>
          </w:p>
        </w:tc>
      </w:tr>
    </w:tbl>
    <w:p w14:paraId="251CAF7D" w14:textId="77777777" w:rsidR="00C26527" w:rsidRDefault="00C26527"/>
    <w:p w14:paraId="6E40F342" w14:textId="4F0897F5" w:rsidR="00525CA4" w:rsidRPr="00957AB3" w:rsidRDefault="006062F6" w:rsidP="00525CA4">
      <w:pPr>
        <w:pStyle w:val="Heading2"/>
        <w:numPr>
          <w:ilvl w:val="0"/>
          <w:numId w:val="12"/>
        </w:numPr>
        <w:spacing w:line="276" w:lineRule="auto"/>
      </w:pPr>
      <w:r>
        <w:t>Approximation of</w:t>
      </w:r>
      <w:r w:rsidR="00525CA4">
        <w:t xml:space="preserve">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b"/>
              </m:rPr>
              <w:rPr>
                <w:rFonts w:ascii="Cambria Math" w:hAnsi="Cambria Math"/>
              </w:rPr>
              <m:t>ln</m:t>
            </m:r>
          </m:fName>
          <m:e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e>
        </m:func>
      </m:oMath>
    </w:p>
    <w:p w14:paraId="45BD162A" w14:textId="790A0921" w:rsidR="002F0A21" w:rsidRPr="00766F7D" w:rsidRDefault="00766F7D" w:rsidP="00766F7D">
      <w:pPr>
        <w:pStyle w:val="paired"/>
      </w:pPr>
      <w:r>
        <w:t>Paired</w:t>
      </w:r>
    </w:p>
    <w:p w14:paraId="05A9B141" w14:textId="7B73B136" w:rsidR="00253344" w:rsidRPr="00C26527" w:rsidRDefault="00253344" w:rsidP="00253344">
      <w:pPr>
        <w:pStyle w:val="Heading3"/>
      </w:pPr>
      <w:r w:rsidRPr="00C26527">
        <w:t>Paired Partner</w:t>
      </w:r>
    </w:p>
    <w:p w14:paraId="5A01BEB0" w14:textId="560CFA5C" w:rsidR="00253344" w:rsidRPr="00C26527" w:rsidRDefault="00253344" w:rsidP="00253344">
      <w:pPr>
        <w:pStyle w:val="BodyText1"/>
      </w:pPr>
      <w:r>
        <w:t>Each member of the pair will submit their own answer sheet. List your paired partner here.</w:t>
      </w:r>
    </w:p>
    <w:tbl>
      <w:tblPr>
        <w:tblStyle w:val="TableGrid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7370"/>
      </w:tblGrid>
      <w:tr w:rsidR="00253344" w14:paraId="500F6BAC" w14:textId="77777777" w:rsidTr="00253344">
        <w:tc>
          <w:tcPr>
            <w:tcW w:w="1980" w:type="dxa"/>
          </w:tcPr>
          <w:p w14:paraId="0FFD48FF" w14:textId="4C6E6DA5" w:rsidR="00253344" w:rsidRPr="004C2192" w:rsidRDefault="00766F7D" w:rsidP="00B51A6D">
            <w:pPr>
              <w:pStyle w:val="BodyText1"/>
              <w:spacing w:before="24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Flowchart </w:t>
            </w:r>
            <w:r w:rsidR="00253344" w:rsidRPr="004C2192">
              <w:rPr>
                <w:rFonts w:asciiTheme="minorHAnsi" w:hAnsiTheme="minorHAnsi" w:cstheme="minorHAnsi"/>
              </w:rPr>
              <w:t>Partner:</w:t>
            </w:r>
          </w:p>
        </w:tc>
        <w:tc>
          <w:tcPr>
            <w:tcW w:w="7370" w:type="dxa"/>
            <w:tcBorders>
              <w:bottom w:val="single" w:sz="4" w:space="0" w:color="auto"/>
            </w:tcBorders>
          </w:tcPr>
          <w:p w14:paraId="02E61710" w14:textId="5EAE316E" w:rsidR="00253344" w:rsidRPr="004C2192" w:rsidRDefault="0061409D" w:rsidP="00B51A6D">
            <w:pPr>
              <w:pStyle w:val="BodyText1"/>
              <w:spacing w:before="24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Ian Pitman</w:t>
            </w:r>
            <w:r w:rsidR="00253344" w:rsidRPr="004C2192">
              <w:rPr>
                <w:rFonts w:asciiTheme="minorHAnsi" w:hAnsiTheme="minorHAnsi" w:cstheme="minorHAnsi"/>
              </w:rPr>
              <w:t xml:space="preserve">, </w:t>
            </w:r>
            <w:r>
              <w:rPr>
                <w:rFonts w:asciiTheme="minorHAnsi" w:hAnsiTheme="minorHAnsi" w:cstheme="minorHAnsi"/>
              </w:rPr>
              <w:t>ipitman@purdue.edu</w:t>
            </w:r>
          </w:p>
        </w:tc>
      </w:tr>
    </w:tbl>
    <w:p w14:paraId="2828742F" w14:textId="36E94685" w:rsidR="005236B2" w:rsidRDefault="005236B2" w:rsidP="00F74D81">
      <w:pPr>
        <w:pStyle w:val="Heading3"/>
      </w:pPr>
      <w:r w:rsidRPr="002E3148">
        <w:t>Test Cases</w:t>
      </w:r>
    </w:p>
    <w:p w14:paraId="38A31160" w14:textId="504EA856" w:rsidR="00583530" w:rsidRDefault="00583530" w:rsidP="00583530">
      <w:pPr>
        <w:pStyle w:val="BodyText1"/>
      </w:pPr>
      <w:r>
        <w:t xml:space="preserve">Fill out the table with test case information. </w:t>
      </w:r>
    </w:p>
    <w:p w14:paraId="62DE61C5" w14:textId="344459CB" w:rsidR="00583530" w:rsidRDefault="00583530" w:rsidP="00583530">
      <w:pPr>
        <w:pStyle w:val="BodyText1"/>
        <w:numPr>
          <w:ilvl w:val="0"/>
          <w:numId w:val="10"/>
        </w:numPr>
      </w:pPr>
      <w:r>
        <w:t xml:space="preserve">The </w:t>
      </w:r>
      <w:r w:rsidRPr="00FD3B5D">
        <w:rPr>
          <w:i/>
        </w:rPr>
        <w:t>Test Case Description</w:t>
      </w:r>
      <w:r>
        <w:t xml:space="preserve"> is an English description </w:t>
      </w:r>
      <w:r w:rsidR="00C42407">
        <w:t xml:space="preserve">of </w:t>
      </w:r>
      <w:r>
        <w:t xml:space="preserve">what </w:t>
      </w:r>
      <w:r w:rsidR="00C1407D">
        <w:t xml:space="preserve">path </w:t>
      </w:r>
      <w:r>
        <w:t xml:space="preserve">is being tested. </w:t>
      </w:r>
    </w:p>
    <w:p w14:paraId="0859B0DD" w14:textId="54D360DB" w:rsidR="00583530" w:rsidRDefault="00583530" w:rsidP="00583530">
      <w:pPr>
        <w:pStyle w:val="BodyText1"/>
        <w:numPr>
          <w:ilvl w:val="0"/>
          <w:numId w:val="10"/>
        </w:numPr>
      </w:pPr>
      <w:r>
        <w:t xml:space="preserve">The </w:t>
      </w:r>
      <w:r w:rsidR="00174F5F" w:rsidRPr="00174F5F">
        <w:rPr>
          <w:i/>
        </w:rPr>
        <w:t>Test Case</w:t>
      </w:r>
      <w:r w:rsidR="00037BDD">
        <w:rPr>
          <w:i/>
        </w:rPr>
        <w:t xml:space="preserve"> Values</w:t>
      </w:r>
      <w:r w:rsidR="00037BDD">
        <w:t xml:space="preserve"> are</w:t>
      </w:r>
      <w:r w:rsidR="008956ED">
        <w:t xml:space="preserve"> the </w:t>
      </w:r>
      <w:r w:rsidR="00037BDD">
        <w:t>values</w:t>
      </w:r>
      <w:r w:rsidR="008956ED">
        <w:t xml:space="preserve"> you will use to test the </w:t>
      </w:r>
      <w:r w:rsidR="00C1407D">
        <w:t xml:space="preserve">path in the </w:t>
      </w:r>
      <w:r w:rsidR="008956ED">
        <w:t>structure</w:t>
      </w:r>
      <w:r w:rsidR="00C1407D">
        <w:t xml:space="preserve"> or flowchart</w:t>
      </w:r>
      <w:r>
        <w:t xml:space="preserve">. </w:t>
      </w:r>
    </w:p>
    <w:p w14:paraId="73E2D025" w14:textId="72E204F5" w:rsidR="00583530" w:rsidRDefault="00583530" w:rsidP="00583530">
      <w:pPr>
        <w:pStyle w:val="BodyText1"/>
        <w:numPr>
          <w:ilvl w:val="0"/>
          <w:numId w:val="10"/>
        </w:numPr>
      </w:pPr>
      <w:r>
        <w:t xml:space="preserve">The </w:t>
      </w:r>
      <w:r w:rsidRPr="00FD3B5D">
        <w:rPr>
          <w:i/>
        </w:rPr>
        <w:t>Flowchart Output</w:t>
      </w:r>
      <w:r>
        <w:t xml:space="preserve"> is an English description of the flowchart</w:t>
      </w:r>
      <w:r w:rsidR="00037BDD">
        <w:t>’s result when the test case values go through the structure</w:t>
      </w:r>
      <w:r w:rsidR="00B969A8">
        <w:t>; i</w:t>
      </w:r>
      <w:r>
        <w:t>t should not be code</w:t>
      </w:r>
      <w:r w:rsidR="00B969A8">
        <w:t xml:space="preserve"> or MATLAB generated results</w:t>
      </w:r>
      <w:r>
        <w:t xml:space="preserve">. </w:t>
      </w:r>
    </w:p>
    <w:p w14:paraId="5F580EAE" w14:textId="56276388" w:rsidR="00583530" w:rsidRDefault="00583530" w:rsidP="00583530">
      <w:pPr>
        <w:pStyle w:val="BodyText1"/>
        <w:numPr>
          <w:ilvl w:val="0"/>
          <w:numId w:val="10"/>
        </w:numPr>
      </w:pPr>
      <w:r>
        <w:t>Add as many rows as necessary to test all possible flowchart paths.</w:t>
      </w:r>
    </w:p>
    <w:p w14:paraId="40222B94" w14:textId="399DD1D1" w:rsidR="00E77713" w:rsidRDefault="00E77713" w:rsidP="00583530">
      <w:pPr>
        <w:pStyle w:val="BodyText1"/>
        <w:numPr>
          <w:ilvl w:val="0"/>
          <w:numId w:val="10"/>
        </w:numPr>
      </w:pPr>
      <w:r>
        <w:t xml:space="preserve">An example test case is included.  </w:t>
      </w:r>
    </w:p>
    <w:p w14:paraId="768704FB" w14:textId="5E7E0BF5" w:rsidR="00C1407D" w:rsidRPr="00C277BC" w:rsidRDefault="00C1407D" w:rsidP="00C1407D">
      <w:pPr>
        <w:pStyle w:val="BodyText1"/>
      </w:pPr>
      <w:r>
        <w:t>Note: you will also use these test cases to test your completed code</w:t>
      </w:r>
    </w:p>
    <w:tbl>
      <w:tblPr>
        <w:tblStyle w:val="TableGrid"/>
        <w:tblW w:w="9355" w:type="dxa"/>
        <w:tblInd w:w="0" w:type="dxa"/>
        <w:tblLook w:val="04A0" w:firstRow="1" w:lastRow="0" w:firstColumn="1" w:lastColumn="0" w:noHBand="0" w:noVBand="1"/>
      </w:tblPr>
      <w:tblGrid>
        <w:gridCol w:w="3325"/>
        <w:gridCol w:w="2160"/>
        <w:gridCol w:w="3870"/>
      </w:tblGrid>
      <w:tr w:rsidR="00E567FD" w:rsidRPr="002E3148" w14:paraId="39858AC4" w14:textId="77777777" w:rsidTr="000D6BA9">
        <w:tc>
          <w:tcPr>
            <w:tcW w:w="3325" w:type="dxa"/>
            <w:shd w:val="clear" w:color="auto" w:fill="D9D9D9" w:themeFill="background1" w:themeFillShade="D9"/>
          </w:tcPr>
          <w:p w14:paraId="73914F73" w14:textId="77777777" w:rsidR="00E567FD" w:rsidRPr="004C2192" w:rsidRDefault="00E567FD" w:rsidP="00E567FD">
            <w:pPr>
              <w:pStyle w:val="BodyText1"/>
              <w:rPr>
                <w:rFonts w:asciiTheme="minorHAnsi" w:hAnsiTheme="minorHAnsi" w:cstheme="minorHAnsi"/>
                <w:b/>
              </w:rPr>
            </w:pPr>
            <w:r w:rsidRPr="004C2192">
              <w:rPr>
                <w:rFonts w:asciiTheme="minorHAnsi" w:hAnsiTheme="minorHAnsi" w:cstheme="minorHAnsi"/>
                <w:b/>
              </w:rPr>
              <w:t>Test Case Description</w:t>
            </w:r>
          </w:p>
          <w:p w14:paraId="28A1E072" w14:textId="77777777" w:rsidR="00E567FD" w:rsidRPr="004C2192" w:rsidRDefault="00E567FD" w:rsidP="00E567FD">
            <w:pPr>
              <w:pStyle w:val="BodyText1"/>
              <w:rPr>
                <w:rFonts w:asciiTheme="minorHAnsi" w:hAnsiTheme="minorHAnsi" w:cstheme="minorHAnsi"/>
                <w:b/>
              </w:rPr>
            </w:pPr>
            <w:r w:rsidRPr="004C2192">
              <w:rPr>
                <w:rFonts w:asciiTheme="minorHAnsi" w:hAnsiTheme="minorHAnsi" w:cstheme="minorHAnsi"/>
                <w:b/>
              </w:rPr>
              <w:t>in English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14:paraId="652C3E05" w14:textId="1B5EB9A0" w:rsidR="00E567FD" w:rsidRPr="004C2192" w:rsidRDefault="00174F5F" w:rsidP="00E567FD">
            <w:pPr>
              <w:pStyle w:val="BodyText1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Test Case</w:t>
            </w:r>
            <w:r w:rsidR="00037BDD">
              <w:rPr>
                <w:rFonts w:asciiTheme="minorHAnsi" w:hAnsiTheme="minorHAnsi" w:cstheme="minorHAnsi"/>
                <w:b/>
              </w:rPr>
              <w:t xml:space="preserve"> Values</w:t>
            </w:r>
          </w:p>
          <w:p w14:paraId="6D542007" w14:textId="0A385F88" w:rsidR="00E567FD" w:rsidRPr="004C2192" w:rsidRDefault="006062F6" w:rsidP="00525CA4">
            <w:pPr>
              <w:pStyle w:val="BodyText1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(n</w:t>
            </w:r>
            <w:r w:rsidR="00037BDD">
              <w:rPr>
                <w:rFonts w:asciiTheme="minorHAnsi" w:hAnsiTheme="minorHAnsi" w:cstheme="minorHAnsi"/>
                <w:b/>
              </w:rPr>
              <w:t>)</w:t>
            </w:r>
          </w:p>
        </w:tc>
        <w:tc>
          <w:tcPr>
            <w:tcW w:w="3870" w:type="dxa"/>
            <w:shd w:val="clear" w:color="auto" w:fill="D9D9D9" w:themeFill="background1" w:themeFillShade="D9"/>
          </w:tcPr>
          <w:p w14:paraId="4F5DA10E" w14:textId="77777777" w:rsidR="00E567FD" w:rsidRPr="004C2192" w:rsidRDefault="00E567FD" w:rsidP="00E567FD">
            <w:pPr>
              <w:pStyle w:val="BodyText1"/>
              <w:rPr>
                <w:rFonts w:asciiTheme="minorHAnsi" w:hAnsiTheme="minorHAnsi" w:cstheme="minorHAnsi"/>
                <w:b/>
              </w:rPr>
            </w:pPr>
            <w:r w:rsidRPr="004C2192">
              <w:rPr>
                <w:rFonts w:asciiTheme="minorHAnsi" w:hAnsiTheme="minorHAnsi" w:cstheme="minorHAnsi"/>
                <w:b/>
              </w:rPr>
              <w:t>Flowchart Output</w:t>
            </w:r>
          </w:p>
          <w:p w14:paraId="55F8814F" w14:textId="77777777" w:rsidR="00E567FD" w:rsidRPr="004C2192" w:rsidRDefault="00E567FD" w:rsidP="00E567FD">
            <w:pPr>
              <w:pStyle w:val="BodyText1"/>
              <w:rPr>
                <w:rFonts w:asciiTheme="minorHAnsi" w:hAnsiTheme="minorHAnsi" w:cstheme="minorHAnsi"/>
                <w:b/>
              </w:rPr>
            </w:pPr>
            <w:r w:rsidRPr="004C2192">
              <w:rPr>
                <w:rFonts w:asciiTheme="minorHAnsi" w:hAnsiTheme="minorHAnsi" w:cstheme="minorHAnsi"/>
                <w:b/>
              </w:rPr>
              <w:t>in English</w:t>
            </w:r>
          </w:p>
        </w:tc>
      </w:tr>
      <w:tr w:rsidR="006062F6" w:rsidRPr="006062F6" w14:paraId="41B2E92D" w14:textId="77777777" w:rsidTr="000D6BA9">
        <w:tc>
          <w:tcPr>
            <w:tcW w:w="3325" w:type="dxa"/>
            <w:vAlign w:val="center"/>
          </w:tcPr>
          <w:p w14:paraId="477599F8" w14:textId="5B4970F7" w:rsidR="006062F6" w:rsidRPr="006062F6" w:rsidRDefault="006062F6" w:rsidP="006062F6">
            <w:pPr>
              <w:pStyle w:val="BodyText1"/>
              <w:rPr>
                <w:rFonts w:asciiTheme="minorHAnsi" w:hAnsiTheme="minorHAnsi"/>
              </w:rPr>
            </w:pPr>
            <w:r w:rsidRPr="006062F6">
              <w:rPr>
                <w:rFonts w:asciiTheme="minorHAnsi" w:hAnsiTheme="minorHAnsi" w:cstheme="minorHAnsi"/>
                <w:szCs w:val="20"/>
                <w:lang w:eastAsia="ko-KR"/>
              </w:rPr>
              <w:t>Valid input for n: positive integer</w:t>
            </w:r>
          </w:p>
        </w:tc>
        <w:tc>
          <w:tcPr>
            <w:tcW w:w="2160" w:type="dxa"/>
            <w:vAlign w:val="center"/>
          </w:tcPr>
          <w:p w14:paraId="05A0A7FF" w14:textId="574A2D01" w:rsidR="006062F6" w:rsidRPr="006062F6" w:rsidRDefault="006062F6" w:rsidP="006062F6">
            <w:pPr>
              <w:pStyle w:val="BodyText1"/>
              <w:rPr>
                <w:rFonts w:asciiTheme="minorHAnsi" w:hAnsiTheme="minorHAnsi"/>
              </w:rPr>
            </w:pPr>
            <w:r w:rsidRPr="006062F6">
              <w:rPr>
                <w:rFonts w:asciiTheme="minorHAnsi" w:hAnsiTheme="minorHAnsi" w:cstheme="minorHAnsi"/>
                <w:szCs w:val="20"/>
              </w:rPr>
              <w:t>6</w:t>
            </w:r>
          </w:p>
        </w:tc>
        <w:tc>
          <w:tcPr>
            <w:tcW w:w="3870" w:type="dxa"/>
            <w:vAlign w:val="center"/>
          </w:tcPr>
          <w:p w14:paraId="3C9FED6D" w14:textId="77777777" w:rsidR="006062F6" w:rsidRPr="006062F6" w:rsidRDefault="003863DC" w:rsidP="006062F6">
            <w:pPr>
              <w:pStyle w:val="BodyText1"/>
              <w:numPr>
                <w:ilvl w:val="0"/>
                <w:numId w:val="15"/>
              </w:numPr>
              <w:spacing w:before="60" w:after="60"/>
              <w:rPr>
                <w:rFonts w:asciiTheme="minorHAnsi" w:hAnsiTheme="minorHAnsi" w:cstheme="minorHAnsi"/>
              </w:rPr>
            </w:pPr>
            <m:oMath>
              <m:func>
                <m:funcPr>
                  <m:ctrlPr>
                    <w:rPr>
                      <w:rFonts w:ascii="Cambria Math" w:hAnsi="Cambria Math" w:cstheme="minorHAnsi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ln</m:t>
                  </m:r>
                </m:fName>
                <m:e>
                  <m:r>
                    <w:rPr>
                      <w:rFonts w:ascii="Cambria Math" w:hAnsi="Cambria Math" w:cstheme="minorHAnsi"/>
                    </w:rPr>
                    <m:t>3</m:t>
                  </m:r>
                </m:e>
              </m:func>
            </m:oMath>
            <w:r w:rsidR="006062F6" w:rsidRPr="006062F6">
              <w:rPr>
                <w:rFonts w:asciiTheme="minorHAnsi" w:hAnsiTheme="minorHAnsi" w:cstheme="minorHAnsi"/>
              </w:rPr>
              <w:t xml:space="preserve"> approximation,</w:t>
            </w:r>
          </w:p>
          <w:p w14:paraId="2C6F378D" w14:textId="5E643734" w:rsidR="006062F6" w:rsidRPr="006062F6" w:rsidRDefault="006062F6" w:rsidP="006062F6">
            <w:pPr>
              <w:pStyle w:val="BodyText1"/>
              <w:numPr>
                <w:ilvl w:val="0"/>
                <w:numId w:val="14"/>
              </w:numPr>
              <w:spacing w:line="240" w:lineRule="auto"/>
              <w:rPr>
                <w:rFonts w:asciiTheme="minorHAnsi" w:hAnsiTheme="minorHAnsi"/>
              </w:rPr>
            </w:pPr>
            <w:r w:rsidRPr="006062F6">
              <w:rPr>
                <w:rFonts w:asciiTheme="minorHAnsi" w:hAnsiTheme="minorHAnsi" w:cstheme="minorHAnsi"/>
              </w:rPr>
              <w:t xml:space="preserve">Absolute difference between MATLAB </w:t>
            </w:r>
            <w:r w:rsidRPr="006062F6">
              <w:rPr>
                <w:rFonts w:ascii="Courier New" w:hAnsi="Courier New" w:cs="Courier New"/>
              </w:rPr>
              <w:t>log(3)</w:t>
            </w:r>
            <w:r w:rsidRPr="006062F6">
              <w:rPr>
                <w:rFonts w:asciiTheme="minorHAnsi" w:hAnsiTheme="minorHAnsi" w:cstheme="minorHAnsi"/>
              </w:rPr>
              <w:t xml:space="preserve"> and </w:t>
            </w:r>
            <m:oMath>
              <m:func>
                <m:funcPr>
                  <m:ctrlPr>
                    <w:rPr>
                      <w:rFonts w:ascii="Cambria Math" w:hAnsi="Cambria Math" w:cstheme="minorHAnsi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ln</m:t>
                  </m:r>
                </m:fName>
                <m:e>
                  <m:r>
                    <w:rPr>
                      <w:rFonts w:ascii="Cambria Math" w:hAnsi="Cambria Math" w:cstheme="minorHAnsi"/>
                    </w:rPr>
                    <m:t>3</m:t>
                  </m:r>
                </m:e>
              </m:func>
            </m:oMath>
            <w:r w:rsidRPr="006062F6">
              <w:rPr>
                <w:rFonts w:asciiTheme="minorHAnsi" w:eastAsiaTheme="minorEastAsia" w:hAnsiTheme="minorHAnsi" w:cstheme="minorHAnsi"/>
              </w:rPr>
              <w:t xml:space="preserve"> approximat</w:t>
            </w:r>
            <w:r w:rsidRPr="006062F6">
              <w:rPr>
                <w:rFonts w:asciiTheme="minorHAnsi" w:hAnsiTheme="minorHAnsi" w:cstheme="minorHAnsi"/>
              </w:rPr>
              <w:t>ion</w:t>
            </w:r>
          </w:p>
        </w:tc>
      </w:tr>
      <w:tr w:rsidR="000D6BA9" w14:paraId="3B31316A" w14:textId="77777777" w:rsidTr="000D6BA9">
        <w:tc>
          <w:tcPr>
            <w:tcW w:w="3325" w:type="dxa"/>
            <w:vAlign w:val="center"/>
          </w:tcPr>
          <w:p w14:paraId="35E33CA2" w14:textId="7375AC60" w:rsidR="000D6BA9" w:rsidRPr="0017629B" w:rsidRDefault="002E4F64" w:rsidP="005E7CD4">
            <w:pPr>
              <w:pStyle w:val="BodyText1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>Invalid input for n</w:t>
            </w:r>
          </w:p>
        </w:tc>
        <w:tc>
          <w:tcPr>
            <w:tcW w:w="2160" w:type="dxa"/>
            <w:vAlign w:val="center"/>
          </w:tcPr>
          <w:p w14:paraId="6999F1C9" w14:textId="17A732C8" w:rsidR="000D6BA9" w:rsidRPr="0017629B" w:rsidRDefault="0017629B" w:rsidP="005E7CD4">
            <w:pPr>
              <w:pStyle w:val="BodyText1"/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>A</w:t>
            </w:r>
          </w:p>
        </w:tc>
        <w:tc>
          <w:tcPr>
            <w:tcW w:w="3870" w:type="dxa"/>
            <w:vAlign w:val="center"/>
          </w:tcPr>
          <w:p w14:paraId="35C4F0F8" w14:textId="77777777" w:rsidR="000D6BA9" w:rsidRPr="0017629B" w:rsidRDefault="0017629B" w:rsidP="0017629B">
            <w:pPr>
              <w:pStyle w:val="BodyText1"/>
              <w:numPr>
                <w:ilvl w:val="0"/>
                <w:numId w:val="14"/>
              </w:numPr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 xml:space="preserve">Ln3 approximation comes out as the preset value of -99 </w:t>
            </w:r>
          </w:p>
          <w:p w14:paraId="34F5400A" w14:textId="77777777" w:rsidR="0017629B" w:rsidRPr="0017629B" w:rsidRDefault="0017629B" w:rsidP="0017629B">
            <w:pPr>
              <w:pStyle w:val="BodyText1"/>
              <w:numPr>
                <w:ilvl w:val="0"/>
                <w:numId w:val="14"/>
              </w:numPr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>The absolute difference comes out as the preset value of -99</w:t>
            </w:r>
          </w:p>
          <w:p w14:paraId="51DD8B2D" w14:textId="67928A27" w:rsidR="0017629B" w:rsidRPr="0017629B" w:rsidRDefault="0017629B" w:rsidP="0017629B">
            <w:pPr>
              <w:pStyle w:val="BodyText1"/>
              <w:numPr>
                <w:ilvl w:val="0"/>
                <w:numId w:val="14"/>
              </w:numPr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 xml:space="preserve">Error message </w:t>
            </w:r>
          </w:p>
        </w:tc>
      </w:tr>
      <w:tr w:rsidR="0017629B" w14:paraId="01459A19" w14:textId="77777777" w:rsidTr="000D6BA9">
        <w:tc>
          <w:tcPr>
            <w:tcW w:w="3325" w:type="dxa"/>
            <w:vAlign w:val="center"/>
          </w:tcPr>
          <w:p w14:paraId="10A7F014" w14:textId="4B8CC636" w:rsidR="0017629B" w:rsidRPr="0017629B" w:rsidRDefault="0017629B" w:rsidP="005E7CD4">
            <w:pPr>
              <w:pStyle w:val="BodyText1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>Invalid input for n</w:t>
            </w:r>
          </w:p>
        </w:tc>
        <w:tc>
          <w:tcPr>
            <w:tcW w:w="2160" w:type="dxa"/>
            <w:vAlign w:val="center"/>
          </w:tcPr>
          <w:p w14:paraId="15B1D662" w14:textId="0563B221" w:rsidR="0017629B" w:rsidRPr="0017629B" w:rsidRDefault="0017629B" w:rsidP="005E7CD4">
            <w:pPr>
              <w:pStyle w:val="BodyText1"/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>-3</w:t>
            </w:r>
          </w:p>
        </w:tc>
        <w:tc>
          <w:tcPr>
            <w:tcW w:w="3870" w:type="dxa"/>
            <w:vAlign w:val="center"/>
          </w:tcPr>
          <w:p w14:paraId="0ED0D143" w14:textId="77777777" w:rsidR="0017629B" w:rsidRPr="0017629B" w:rsidRDefault="0017629B" w:rsidP="0017629B">
            <w:pPr>
              <w:pStyle w:val="BodyText1"/>
              <w:numPr>
                <w:ilvl w:val="0"/>
                <w:numId w:val="14"/>
              </w:numPr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>Approximation -99</w:t>
            </w:r>
          </w:p>
          <w:p w14:paraId="34191366" w14:textId="77777777" w:rsidR="0017629B" w:rsidRPr="0017629B" w:rsidRDefault="0017629B" w:rsidP="0017629B">
            <w:pPr>
              <w:pStyle w:val="BodyText1"/>
              <w:numPr>
                <w:ilvl w:val="0"/>
                <w:numId w:val="14"/>
              </w:numPr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>Absolute difference -99</w:t>
            </w:r>
          </w:p>
          <w:p w14:paraId="627A1A08" w14:textId="3AB89080" w:rsidR="0017629B" w:rsidRPr="0017629B" w:rsidRDefault="0017629B" w:rsidP="0017629B">
            <w:pPr>
              <w:pStyle w:val="BodyText1"/>
              <w:numPr>
                <w:ilvl w:val="0"/>
                <w:numId w:val="14"/>
              </w:numPr>
              <w:spacing w:line="240" w:lineRule="auto"/>
              <w:rPr>
                <w:rFonts w:asciiTheme="minorHAnsi" w:hAnsiTheme="minorHAnsi" w:cstheme="minorHAnsi"/>
                <w:color w:val="000000" w:themeColor="text1"/>
              </w:rPr>
            </w:pPr>
            <w:r w:rsidRPr="0017629B">
              <w:rPr>
                <w:rFonts w:asciiTheme="minorHAnsi" w:hAnsiTheme="minorHAnsi" w:cstheme="minorHAnsi"/>
                <w:color w:val="000000" w:themeColor="text1"/>
              </w:rPr>
              <w:t xml:space="preserve">Error message </w:t>
            </w:r>
          </w:p>
        </w:tc>
      </w:tr>
    </w:tbl>
    <w:p w14:paraId="4153C535" w14:textId="77777777" w:rsidR="00525CA4" w:rsidRPr="00EC2FD3" w:rsidRDefault="00525CA4" w:rsidP="00525CA4">
      <w:pPr>
        <w:pStyle w:val="Heading3"/>
      </w:pPr>
      <w:r>
        <w:t>Variable Tracking Table – by hand</w:t>
      </w:r>
    </w:p>
    <w:p w14:paraId="28AC0261" w14:textId="77777777" w:rsidR="006062F6" w:rsidRPr="00C277BC" w:rsidRDefault="006062F6" w:rsidP="006062F6">
      <w:pPr>
        <w:pStyle w:val="BodyText1"/>
      </w:pPr>
      <w:r>
        <w:t xml:space="preserve">Complete the necessary parts of this table for input argument n = 3. Leave blank any unneeded cells. </w:t>
      </w:r>
    </w:p>
    <w:tbl>
      <w:tblPr>
        <w:tblW w:w="936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30"/>
        <w:gridCol w:w="1620"/>
        <w:gridCol w:w="2970"/>
        <w:gridCol w:w="3240"/>
      </w:tblGrid>
      <w:tr w:rsidR="006062F6" w:rsidRPr="00C651CC" w14:paraId="3DB4B758" w14:textId="77777777" w:rsidTr="006062F6">
        <w:trPr>
          <w:trHeight w:val="467"/>
        </w:trPr>
        <w:tc>
          <w:tcPr>
            <w:tcW w:w="1530" w:type="dxa"/>
            <w:shd w:val="clear" w:color="auto" w:fill="D9D9D9" w:themeFill="background1" w:themeFillShade="D9"/>
            <w:vAlign w:val="center"/>
          </w:tcPr>
          <w:p w14:paraId="261674F8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</w:p>
        </w:tc>
        <w:tc>
          <w:tcPr>
            <w:tcW w:w="1620" w:type="dxa"/>
            <w:shd w:val="clear" w:color="auto" w:fill="D9D9D9" w:themeFill="background1" w:themeFillShade="D9"/>
            <w:vAlign w:val="center"/>
          </w:tcPr>
          <w:p w14:paraId="46922084" w14:textId="10BD04D1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 w:rsidRPr="00CC2790">
              <w:rPr>
                <w:rFonts w:cstheme="minorHAnsi"/>
                <w:b/>
                <w:color w:val="000000" w:themeColor="text1"/>
                <w:szCs w:val="20"/>
              </w:rPr>
              <w:t>Index</w:t>
            </w:r>
          </w:p>
        </w:tc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6EF63A4C" w14:textId="314ADE09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b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b/>
                <w:color w:val="000000" w:themeColor="text1"/>
                <w:szCs w:val="20"/>
                <w:lang w:eastAsia="ko-KR"/>
              </w:rPr>
              <w:t>nth term in summation</w:t>
            </w:r>
          </w:p>
        </w:tc>
        <w:tc>
          <w:tcPr>
            <w:tcW w:w="3240" w:type="dxa"/>
            <w:shd w:val="clear" w:color="auto" w:fill="D9D9D9" w:themeFill="background1" w:themeFillShade="D9"/>
            <w:vAlign w:val="center"/>
          </w:tcPr>
          <w:p w14:paraId="77276759" w14:textId="26855854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 w:rsidRPr="00CC2790">
              <w:rPr>
                <w:rFonts w:cstheme="minorHAnsi"/>
                <w:b/>
                <w:color w:val="000000" w:themeColor="text1"/>
                <w:szCs w:val="20"/>
              </w:rPr>
              <w:t>Summation</w:t>
            </w:r>
          </w:p>
        </w:tc>
      </w:tr>
      <w:tr w:rsidR="006062F6" w:rsidRPr="00B00AE8" w14:paraId="4250E737" w14:textId="77777777" w:rsidTr="006062F6">
        <w:trPr>
          <w:trHeight w:val="533"/>
        </w:trPr>
        <w:tc>
          <w:tcPr>
            <w:tcW w:w="1530" w:type="dxa"/>
            <w:vAlign w:val="center"/>
          </w:tcPr>
          <w:p w14:paraId="119389FE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>Initialization</w:t>
            </w:r>
          </w:p>
        </w:tc>
        <w:tc>
          <w:tcPr>
            <w:tcW w:w="1620" w:type="dxa"/>
            <w:vAlign w:val="center"/>
          </w:tcPr>
          <w:p w14:paraId="6421934E" w14:textId="6DC36DDC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</w:p>
        </w:tc>
        <w:tc>
          <w:tcPr>
            <w:tcW w:w="2970" w:type="dxa"/>
            <w:vAlign w:val="center"/>
          </w:tcPr>
          <w:p w14:paraId="771CF136" w14:textId="13790D3D" w:rsidR="006062F6" w:rsidRPr="00CC2790" w:rsidRDefault="0017629B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0</w:t>
            </w:r>
          </w:p>
        </w:tc>
        <w:tc>
          <w:tcPr>
            <w:tcW w:w="3240" w:type="dxa"/>
            <w:vAlign w:val="center"/>
          </w:tcPr>
          <w:p w14:paraId="2C5E8CEB" w14:textId="0D127E56" w:rsidR="006062F6" w:rsidRPr="00CC2790" w:rsidRDefault="0017629B" w:rsidP="006062F6">
            <w:pPr>
              <w:pStyle w:val="Header"/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0</w:t>
            </w:r>
          </w:p>
        </w:tc>
      </w:tr>
      <w:tr w:rsidR="006062F6" w:rsidRPr="00B00AE8" w14:paraId="013A4F7C" w14:textId="77777777" w:rsidTr="006062F6">
        <w:trPr>
          <w:trHeight w:val="533"/>
        </w:trPr>
        <w:tc>
          <w:tcPr>
            <w:tcW w:w="1530" w:type="dxa"/>
            <w:vAlign w:val="center"/>
          </w:tcPr>
          <w:p w14:paraId="34C30CA3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lastRenderedPageBreak/>
              <w:t>Iteration</w:t>
            </w: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 xml:space="preserve"> 1</w:t>
            </w:r>
          </w:p>
        </w:tc>
        <w:tc>
          <w:tcPr>
            <w:tcW w:w="1620" w:type="dxa"/>
            <w:vAlign w:val="center"/>
          </w:tcPr>
          <w:p w14:paraId="39C89305" w14:textId="198565DD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>0</w:t>
            </w:r>
          </w:p>
        </w:tc>
        <w:tc>
          <w:tcPr>
            <w:tcW w:w="2970" w:type="dxa"/>
            <w:vAlign w:val="center"/>
          </w:tcPr>
          <w:p w14:paraId="5EBCFD6F" w14:textId="4FF7430E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1.000000</w:t>
            </w:r>
          </w:p>
        </w:tc>
        <w:tc>
          <w:tcPr>
            <w:tcW w:w="3240" w:type="dxa"/>
            <w:vAlign w:val="center"/>
          </w:tcPr>
          <w:p w14:paraId="13536444" w14:textId="6C1D8AD5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 w:rsidRPr="00CC2790">
              <w:rPr>
                <w:rFonts w:cstheme="minorHAnsi"/>
                <w:b/>
                <w:color w:val="000000" w:themeColor="text1"/>
                <w:szCs w:val="20"/>
              </w:rPr>
              <w:t>1.000000</w:t>
            </w:r>
          </w:p>
        </w:tc>
      </w:tr>
      <w:tr w:rsidR="006062F6" w:rsidRPr="00B00AE8" w14:paraId="323B85AD" w14:textId="77777777" w:rsidTr="006062F6">
        <w:trPr>
          <w:trHeight w:val="533"/>
        </w:trPr>
        <w:tc>
          <w:tcPr>
            <w:tcW w:w="1530" w:type="dxa"/>
            <w:vAlign w:val="center"/>
          </w:tcPr>
          <w:p w14:paraId="3508062A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Iteration</w:t>
            </w: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 xml:space="preserve"> 2</w:t>
            </w:r>
          </w:p>
        </w:tc>
        <w:tc>
          <w:tcPr>
            <w:tcW w:w="1620" w:type="dxa"/>
            <w:vAlign w:val="center"/>
          </w:tcPr>
          <w:p w14:paraId="0FE142FE" w14:textId="32F5F91F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>1</w:t>
            </w:r>
          </w:p>
        </w:tc>
        <w:tc>
          <w:tcPr>
            <w:tcW w:w="2970" w:type="dxa"/>
            <w:vAlign w:val="center"/>
          </w:tcPr>
          <w:p w14:paraId="4FD3BF0F" w14:textId="5472495E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0.083333</w:t>
            </w:r>
          </w:p>
        </w:tc>
        <w:tc>
          <w:tcPr>
            <w:tcW w:w="3240" w:type="dxa"/>
            <w:vAlign w:val="center"/>
          </w:tcPr>
          <w:p w14:paraId="09558E2A" w14:textId="6A59C30F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1.083333</w:t>
            </w:r>
          </w:p>
        </w:tc>
      </w:tr>
      <w:tr w:rsidR="006062F6" w:rsidRPr="00B00AE8" w14:paraId="1B3C2EDC" w14:textId="77777777" w:rsidTr="006062F6">
        <w:trPr>
          <w:trHeight w:val="533"/>
        </w:trPr>
        <w:tc>
          <w:tcPr>
            <w:tcW w:w="1530" w:type="dxa"/>
            <w:vAlign w:val="center"/>
          </w:tcPr>
          <w:p w14:paraId="3083FBF7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Iteration</w:t>
            </w: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 xml:space="preserve"> 3</w:t>
            </w:r>
          </w:p>
        </w:tc>
        <w:tc>
          <w:tcPr>
            <w:tcW w:w="1620" w:type="dxa"/>
            <w:vAlign w:val="center"/>
          </w:tcPr>
          <w:p w14:paraId="5265FC76" w14:textId="109D0A97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>2</w:t>
            </w:r>
          </w:p>
        </w:tc>
        <w:tc>
          <w:tcPr>
            <w:tcW w:w="2970" w:type="dxa"/>
            <w:vAlign w:val="center"/>
          </w:tcPr>
          <w:p w14:paraId="2D930A84" w14:textId="4F97B437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0.012500</w:t>
            </w:r>
          </w:p>
        </w:tc>
        <w:tc>
          <w:tcPr>
            <w:tcW w:w="3240" w:type="dxa"/>
            <w:vAlign w:val="center"/>
          </w:tcPr>
          <w:p w14:paraId="7D074703" w14:textId="5E4815AF" w:rsidR="006062F6" w:rsidRPr="00CC2790" w:rsidRDefault="0017629B" w:rsidP="006062F6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1.095833</w:t>
            </w:r>
          </w:p>
        </w:tc>
      </w:tr>
      <w:tr w:rsidR="006062F6" w:rsidRPr="00B00AE8" w14:paraId="7831B514" w14:textId="77777777" w:rsidTr="006062F6">
        <w:trPr>
          <w:trHeight w:val="533"/>
        </w:trPr>
        <w:tc>
          <w:tcPr>
            <w:tcW w:w="1530" w:type="dxa"/>
            <w:vAlign w:val="center"/>
          </w:tcPr>
          <w:p w14:paraId="6EDE6FA2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Iteration</w:t>
            </w: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 xml:space="preserve"> 4</w:t>
            </w:r>
          </w:p>
        </w:tc>
        <w:tc>
          <w:tcPr>
            <w:tcW w:w="1620" w:type="dxa"/>
            <w:vAlign w:val="center"/>
          </w:tcPr>
          <w:p w14:paraId="666D7F27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</w:p>
        </w:tc>
        <w:tc>
          <w:tcPr>
            <w:tcW w:w="2970" w:type="dxa"/>
            <w:vAlign w:val="center"/>
          </w:tcPr>
          <w:p w14:paraId="11B3EB30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</w:p>
        </w:tc>
        <w:tc>
          <w:tcPr>
            <w:tcW w:w="3240" w:type="dxa"/>
            <w:vAlign w:val="center"/>
          </w:tcPr>
          <w:p w14:paraId="3E52591E" w14:textId="77777777" w:rsidR="006062F6" w:rsidRPr="00CC2790" w:rsidRDefault="006062F6" w:rsidP="006062F6">
            <w:pPr>
              <w:pStyle w:val="Header"/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</w:p>
        </w:tc>
      </w:tr>
      <w:tr w:rsidR="006062F6" w:rsidRPr="00B00AE8" w14:paraId="698C35CE" w14:textId="77777777" w:rsidTr="006062F6">
        <w:trPr>
          <w:trHeight w:val="533"/>
        </w:trPr>
        <w:tc>
          <w:tcPr>
            <w:tcW w:w="1530" w:type="dxa"/>
            <w:vAlign w:val="center"/>
          </w:tcPr>
          <w:p w14:paraId="25FCB0A9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Iteration</w:t>
            </w:r>
            <w:r w:rsidRPr="00CC2790">
              <w:rPr>
                <w:rFonts w:cstheme="minorHAnsi"/>
                <w:color w:val="000000" w:themeColor="text1"/>
                <w:szCs w:val="20"/>
                <w:lang w:eastAsia="ko-KR"/>
              </w:rPr>
              <w:t xml:space="preserve"> 5</w:t>
            </w:r>
          </w:p>
        </w:tc>
        <w:tc>
          <w:tcPr>
            <w:tcW w:w="1620" w:type="dxa"/>
            <w:vAlign w:val="center"/>
          </w:tcPr>
          <w:p w14:paraId="6A12088D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</w:p>
        </w:tc>
        <w:tc>
          <w:tcPr>
            <w:tcW w:w="2970" w:type="dxa"/>
            <w:vAlign w:val="center"/>
          </w:tcPr>
          <w:p w14:paraId="50DEFC29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</w:p>
        </w:tc>
        <w:tc>
          <w:tcPr>
            <w:tcW w:w="3240" w:type="dxa"/>
            <w:vAlign w:val="center"/>
          </w:tcPr>
          <w:p w14:paraId="157CA32A" w14:textId="77777777" w:rsidR="006062F6" w:rsidRPr="00CC2790" w:rsidRDefault="006062F6" w:rsidP="006062F6">
            <w:pPr>
              <w:pStyle w:val="Header"/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</w:p>
        </w:tc>
      </w:tr>
      <w:tr w:rsidR="006062F6" w:rsidRPr="00B00AE8" w14:paraId="0D25787A" w14:textId="77777777" w:rsidTr="006062F6">
        <w:trPr>
          <w:trHeight w:val="533"/>
        </w:trPr>
        <w:tc>
          <w:tcPr>
            <w:tcW w:w="6120" w:type="dxa"/>
            <w:gridSpan w:val="3"/>
            <w:vAlign w:val="center"/>
          </w:tcPr>
          <w:p w14:paraId="42F91ED7" w14:textId="77777777" w:rsidR="006062F6" w:rsidRPr="00CC2790" w:rsidRDefault="006062F6" w:rsidP="006062F6">
            <w:pPr>
              <w:widowControl w:val="0"/>
              <w:autoSpaceDE w:val="0"/>
              <w:autoSpaceDN w:val="0"/>
              <w:adjustRightInd w:val="0"/>
              <w:jc w:val="right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 xml:space="preserve">Final Approximation of </w:t>
            </w:r>
            <m:oMath>
              <m:func>
                <m:funcPr>
                  <m:ctrlPr>
                    <w:rPr>
                      <w:rFonts w:ascii="Cambria Math" w:hAnsi="Cambria Math" w:cstheme="minorHAnsi"/>
                      <w:i/>
                      <w:color w:val="000000" w:themeColor="text1"/>
                      <w:szCs w:val="2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inorHAnsi"/>
                      <w:color w:val="000000" w:themeColor="text1"/>
                      <w:szCs w:val="20"/>
                    </w:rPr>
                    <m:t>ln</m:t>
                  </m:r>
                </m:fName>
                <m:e>
                  <m:r>
                    <w:rPr>
                      <w:rFonts w:ascii="Cambria Math" w:hAnsi="Cambria Math" w:cstheme="minorHAnsi"/>
                      <w:color w:val="000000" w:themeColor="text1"/>
                      <w:szCs w:val="20"/>
                    </w:rPr>
                    <m:t>3</m:t>
                  </m:r>
                </m:e>
              </m:func>
            </m:oMath>
            <w:r w:rsidRPr="00CC2790">
              <w:rPr>
                <w:rFonts w:cstheme="minorHAnsi"/>
                <w:color w:val="000000" w:themeColor="text1"/>
                <w:szCs w:val="20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14:paraId="6A20F35F" w14:textId="38EE3AEA" w:rsidR="0017629B" w:rsidRPr="00CC2790" w:rsidRDefault="0017629B" w:rsidP="0017629B">
            <w:pPr>
              <w:pStyle w:val="Header"/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1.095833</w:t>
            </w:r>
          </w:p>
        </w:tc>
      </w:tr>
      <w:tr w:rsidR="0017629B" w:rsidRPr="00B00AE8" w14:paraId="28EB11AE" w14:textId="77777777" w:rsidTr="006062F6">
        <w:trPr>
          <w:trHeight w:val="533"/>
        </w:trPr>
        <w:tc>
          <w:tcPr>
            <w:tcW w:w="6120" w:type="dxa"/>
            <w:gridSpan w:val="3"/>
            <w:vAlign w:val="center"/>
          </w:tcPr>
          <w:p w14:paraId="7C9C44D8" w14:textId="113D37EB" w:rsidR="0017629B" w:rsidRPr="00CC2790" w:rsidRDefault="0017629B" w:rsidP="006062F6">
            <w:pPr>
              <w:widowControl w:val="0"/>
              <w:autoSpaceDE w:val="0"/>
              <w:autoSpaceDN w:val="0"/>
              <w:adjustRightInd w:val="0"/>
              <w:jc w:val="right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 xml:space="preserve">Absolute difference of the approximation and the </w:t>
            </w:r>
            <w:proofErr w:type="spellStart"/>
            <w:r w:rsidRPr="00CC2790">
              <w:rPr>
                <w:rFonts w:cstheme="minorHAnsi"/>
                <w:color w:val="000000" w:themeColor="text1"/>
                <w:szCs w:val="20"/>
              </w:rPr>
              <w:t>matlab</w:t>
            </w:r>
            <w:proofErr w:type="spellEnd"/>
            <w:r w:rsidRPr="00CC2790">
              <w:rPr>
                <w:rFonts w:cstheme="minorHAnsi"/>
                <w:color w:val="000000" w:themeColor="text1"/>
                <w:szCs w:val="20"/>
              </w:rPr>
              <w:t xml:space="preserve"> calculated ln3</w:t>
            </w:r>
          </w:p>
        </w:tc>
        <w:tc>
          <w:tcPr>
            <w:tcW w:w="3240" w:type="dxa"/>
            <w:vAlign w:val="center"/>
          </w:tcPr>
          <w:p w14:paraId="120A1C44" w14:textId="68159E88" w:rsidR="0017629B" w:rsidRPr="00CC2790" w:rsidRDefault="0017629B" w:rsidP="0017629B">
            <w:pPr>
              <w:pStyle w:val="Header"/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CC2790">
              <w:rPr>
                <w:rFonts w:cstheme="minorHAnsi"/>
                <w:color w:val="000000" w:themeColor="text1"/>
                <w:szCs w:val="20"/>
              </w:rPr>
              <w:t>0.0028</w:t>
            </w:r>
          </w:p>
        </w:tc>
      </w:tr>
    </w:tbl>
    <w:p w14:paraId="120D1423" w14:textId="77777777" w:rsidR="00DB67AA" w:rsidRDefault="00DB67AA" w:rsidP="005E7CD4">
      <w:pPr>
        <w:pStyle w:val="BodyText1"/>
      </w:pPr>
    </w:p>
    <w:p w14:paraId="191F48E4" w14:textId="77777777" w:rsidR="002F0A21" w:rsidRDefault="002F0A21">
      <w:pPr>
        <w:spacing w:after="160" w:line="259" w:lineRule="auto"/>
        <w:rPr>
          <w:rFonts w:cs="Arial"/>
          <w:szCs w:val="22"/>
        </w:rPr>
      </w:pPr>
    </w:p>
    <w:p w14:paraId="2048285F" w14:textId="77777777" w:rsidR="000473E3" w:rsidRDefault="000473E3">
      <w:pPr>
        <w:spacing w:after="160" w:line="259" w:lineRule="auto"/>
      </w:pPr>
      <w:r>
        <w:br w:type="page"/>
      </w:r>
    </w:p>
    <w:p w14:paraId="48618178" w14:textId="331E0E29" w:rsidR="000473E3" w:rsidRPr="00C26527" w:rsidRDefault="006062F6" w:rsidP="006062F6">
      <w:pPr>
        <w:pStyle w:val="Heading2"/>
        <w:numPr>
          <w:ilvl w:val="0"/>
          <w:numId w:val="17"/>
        </w:numPr>
      </w:pPr>
      <w:r>
        <w:lastRenderedPageBreak/>
        <w:t>Airspeed</w:t>
      </w:r>
    </w:p>
    <w:p w14:paraId="5FB0A492" w14:textId="4CA8EB5A" w:rsidR="000473E3" w:rsidRDefault="00FE5297" w:rsidP="00FE5297">
      <w:pPr>
        <w:pStyle w:val="individual"/>
        <w:shd w:val="clear" w:color="auto" w:fill="FFE599" w:themeFill="accent4" w:themeFillTint="66"/>
      </w:pPr>
      <w:r>
        <w:t>Paired Flowchart</w:t>
      </w:r>
    </w:p>
    <w:p w14:paraId="76BD5F15" w14:textId="1EF197E4" w:rsidR="00FE5297" w:rsidRPr="000473E3" w:rsidRDefault="00FE5297" w:rsidP="00FE5297">
      <w:pPr>
        <w:pStyle w:val="individual"/>
      </w:pPr>
      <w:r>
        <w:t>Individual Programming</w:t>
      </w:r>
    </w:p>
    <w:p w14:paraId="7F0098CF" w14:textId="77777777" w:rsidR="00FE5297" w:rsidRPr="00C26527" w:rsidRDefault="00FE5297" w:rsidP="00FE5297">
      <w:pPr>
        <w:pStyle w:val="Heading3"/>
      </w:pPr>
      <w:r w:rsidRPr="00C26527">
        <w:t>Paired Partner</w:t>
      </w:r>
    </w:p>
    <w:p w14:paraId="54F338C1" w14:textId="77777777" w:rsidR="00FE5297" w:rsidRPr="00C26527" w:rsidRDefault="00FE5297" w:rsidP="00FE5297">
      <w:pPr>
        <w:pStyle w:val="BodyText1"/>
      </w:pPr>
      <w:r>
        <w:t>Each member of the pair will submit their own answer sheet. List your paired partner here.</w:t>
      </w:r>
    </w:p>
    <w:tbl>
      <w:tblPr>
        <w:tblStyle w:val="TableGrid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7370"/>
      </w:tblGrid>
      <w:tr w:rsidR="00FE5297" w14:paraId="1895E3EF" w14:textId="77777777" w:rsidTr="00FE5297">
        <w:tc>
          <w:tcPr>
            <w:tcW w:w="1980" w:type="dxa"/>
          </w:tcPr>
          <w:p w14:paraId="11D53230" w14:textId="77777777" w:rsidR="00FE5297" w:rsidRPr="004C2192" w:rsidRDefault="00FE5297" w:rsidP="00FE5297">
            <w:pPr>
              <w:pStyle w:val="BodyText1"/>
              <w:spacing w:before="24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Flowchart </w:t>
            </w:r>
            <w:r w:rsidRPr="004C2192">
              <w:rPr>
                <w:rFonts w:asciiTheme="minorHAnsi" w:hAnsiTheme="minorHAnsi" w:cstheme="minorHAnsi"/>
              </w:rPr>
              <w:t>Partner:</w:t>
            </w:r>
          </w:p>
        </w:tc>
        <w:tc>
          <w:tcPr>
            <w:tcW w:w="7370" w:type="dxa"/>
            <w:tcBorders>
              <w:bottom w:val="single" w:sz="4" w:space="0" w:color="auto"/>
            </w:tcBorders>
          </w:tcPr>
          <w:p w14:paraId="3AF30865" w14:textId="77777777" w:rsidR="00FE5297" w:rsidRPr="004C2192" w:rsidRDefault="00FE5297" w:rsidP="00FE5297">
            <w:pPr>
              <w:pStyle w:val="BodyText1"/>
              <w:spacing w:before="240"/>
              <w:rPr>
                <w:rFonts w:asciiTheme="minorHAnsi" w:hAnsiTheme="minorHAnsi" w:cstheme="minorHAnsi"/>
              </w:rPr>
            </w:pPr>
            <w:r w:rsidRPr="004C2192">
              <w:rPr>
                <w:rFonts w:asciiTheme="minorHAnsi" w:hAnsiTheme="minorHAnsi" w:cstheme="minorHAnsi"/>
              </w:rPr>
              <w:t>&lt;partner name&gt;, &lt;partner Purdue login&gt;</w:t>
            </w:r>
          </w:p>
        </w:tc>
      </w:tr>
    </w:tbl>
    <w:p w14:paraId="684522C4" w14:textId="41624CF3" w:rsidR="00F13BB9" w:rsidRDefault="00F13BB9" w:rsidP="00F13BB9">
      <w:pPr>
        <w:pStyle w:val="Heading3"/>
      </w:pPr>
      <w:r>
        <w:t>High-Level Flowchart</w:t>
      </w:r>
    </w:p>
    <w:p w14:paraId="3F5395BD" w14:textId="77777777" w:rsidR="00F13BB9" w:rsidRDefault="00F13BB9" w:rsidP="00F13BB9">
      <w:pPr>
        <w:pStyle w:val="BodyText1"/>
      </w:pPr>
      <w:r>
        <w:t xml:space="preserve">Examine this high-level flowchart. </w:t>
      </w:r>
    </w:p>
    <w:p w14:paraId="464BFCF5" w14:textId="74F4220F" w:rsidR="00F13BB9" w:rsidRDefault="00F13BB9" w:rsidP="00C52E5D">
      <w:pPr>
        <w:rPr>
          <w:color w:val="0070C0"/>
        </w:rPr>
      </w:pPr>
    </w:p>
    <w:p w14:paraId="54CB9C59" w14:textId="616960C6" w:rsidR="00F13BB9" w:rsidRPr="00F13BB9" w:rsidRDefault="00F13BB9" w:rsidP="00C52E5D">
      <w:pPr>
        <w:rPr>
          <w:color w:val="0070C0"/>
        </w:rPr>
      </w:pPr>
      <w:r w:rsidRPr="00F13BB9">
        <w:rPr>
          <w:sz w:val="24"/>
        </w:rPr>
        <w:object w:dxaOrig="14220" w:dyaOrig="8626" w14:anchorId="7EB38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3.9pt" o:ole="">
            <v:imagedata r:id="rId8" o:title=""/>
          </v:shape>
          <o:OLEObject Type="Embed" ProgID="Visio.Drawing.15" ShapeID="_x0000_i1025" DrawAspect="Content" ObjectID="_1601740178" r:id="rId9"/>
        </w:object>
      </w:r>
    </w:p>
    <w:p w14:paraId="0F037BAF" w14:textId="77777777" w:rsidR="006062F6" w:rsidRDefault="006062F6" w:rsidP="00C52E5D">
      <w:pPr>
        <w:rPr>
          <w:i/>
          <w:color w:val="0070C0"/>
        </w:rPr>
      </w:pPr>
    </w:p>
    <w:p w14:paraId="39DA6C9E" w14:textId="77777777" w:rsidR="00F13BB9" w:rsidRDefault="00F13BB9" w:rsidP="00F13BB9">
      <w:pPr>
        <w:pStyle w:val="BodyText1"/>
      </w:pPr>
      <w:r>
        <w:t>You need to create flowchart sections to do the following:</w:t>
      </w:r>
    </w:p>
    <w:p w14:paraId="0B85B1EF" w14:textId="69E9B0A5" w:rsidR="00F13BB9" w:rsidRDefault="00F13BB9" w:rsidP="00F13BB9">
      <w:pPr>
        <w:pStyle w:val="BodyText1"/>
        <w:numPr>
          <w:ilvl w:val="0"/>
          <w:numId w:val="16"/>
        </w:numPr>
        <w:spacing w:before="60" w:after="60"/>
      </w:pPr>
      <w:r>
        <w:t>Perform any loop initialization tasks and then calculate the atmospheric pressure and temperatures for the atmospheric model</w:t>
      </w:r>
    </w:p>
    <w:p w14:paraId="2307CAB5" w14:textId="2F41F1D7" w:rsidR="00F13BB9" w:rsidRDefault="00F13BB9" w:rsidP="00F13BB9">
      <w:pPr>
        <w:pStyle w:val="BodyText1"/>
        <w:numPr>
          <w:ilvl w:val="0"/>
          <w:numId w:val="16"/>
        </w:numPr>
        <w:spacing w:before="60" w:after="60"/>
      </w:pPr>
      <w:r>
        <w:t>Perform any loop initialization tasks and then calculate the dynamic pressure and speed of sound vectors for the experimental altitudes</w:t>
      </w:r>
    </w:p>
    <w:p w14:paraId="04D6D2BB" w14:textId="77777777" w:rsidR="00945105" w:rsidRDefault="00945105" w:rsidP="00F13BB9">
      <w:pPr>
        <w:pStyle w:val="Heading3"/>
      </w:pPr>
    </w:p>
    <w:p w14:paraId="179FA9FE" w14:textId="77777777" w:rsidR="00945105" w:rsidRDefault="00945105" w:rsidP="00F13BB9">
      <w:pPr>
        <w:pStyle w:val="Heading3"/>
      </w:pPr>
    </w:p>
    <w:p w14:paraId="0A50CC8B" w14:textId="77777777" w:rsidR="00945105" w:rsidRDefault="00945105" w:rsidP="00F13BB9">
      <w:pPr>
        <w:pStyle w:val="Heading3"/>
      </w:pPr>
    </w:p>
    <w:p w14:paraId="6636C4F4" w14:textId="77777777" w:rsidR="00945105" w:rsidRDefault="00945105" w:rsidP="00F13BB9">
      <w:pPr>
        <w:pStyle w:val="Heading3"/>
      </w:pPr>
    </w:p>
    <w:p w14:paraId="6A0BD24E" w14:textId="58C3AFA9" w:rsidR="00F13BB9" w:rsidRDefault="00F13BB9" w:rsidP="00F13BB9">
      <w:pPr>
        <w:pStyle w:val="Heading3"/>
      </w:pPr>
      <w:r>
        <w:lastRenderedPageBreak/>
        <w:t>Atmospheric Pressure and Temperature Flowchart</w:t>
      </w:r>
    </w:p>
    <w:p w14:paraId="746FF6F5" w14:textId="0BCCF4E5" w:rsidR="00F13BB9" w:rsidRDefault="00F57BA2" w:rsidP="00945105">
      <w:pPr>
        <w:pStyle w:val="BodyText1"/>
        <w:spacing w:before="60" w:after="60"/>
        <w:jc w:val="center"/>
      </w:pPr>
      <w:r w:rsidRPr="00F57BA2">
        <w:rPr>
          <w:noProof/>
        </w:rPr>
        <w:drawing>
          <wp:inline distT="0" distB="0" distL="0" distR="0" wp14:anchorId="50DBA2F9" wp14:editId="7FA5DF42">
            <wp:extent cx="5943600" cy="7315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5D718" w14:textId="05ACE687" w:rsidR="00945105" w:rsidRDefault="00945105" w:rsidP="00F13BB9">
      <w:pPr>
        <w:pStyle w:val="Heading3"/>
      </w:pPr>
    </w:p>
    <w:p w14:paraId="017463EF" w14:textId="77777777" w:rsidR="00945105" w:rsidRDefault="00945105" w:rsidP="00F13BB9">
      <w:pPr>
        <w:pStyle w:val="Heading3"/>
      </w:pPr>
    </w:p>
    <w:p w14:paraId="32CF51AE" w14:textId="2CA9998C" w:rsidR="00F13BB9" w:rsidRDefault="00F13BB9" w:rsidP="00F13BB9">
      <w:pPr>
        <w:pStyle w:val="Heading3"/>
      </w:pPr>
      <w:r>
        <w:lastRenderedPageBreak/>
        <w:t>Dynamic Pressure and Speed of Sound Flowchart</w:t>
      </w:r>
    </w:p>
    <w:p w14:paraId="5DDBF5D2" w14:textId="2A94FC83" w:rsidR="00F13BB9" w:rsidRDefault="001137CF" w:rsidP="00F13BB9">
      <w:pPr>
        <w:pStyle w:val="BodyText1"/>
        <w:spacing w:before="60" w:after="60"/>
      </w:pPr>
      <w:r w:rsidRPr="001137CF">
        <w:drawing>
          <wp:inline distT="0" distB="0" distL="0" distR="0" wp14:anchorId="30A7FF90" wp14:editId="31474BC2">
            <wp:extent cx="5943600" cy="7315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31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F5786" w14:textId="77777777" w:rsidR="00F057FD" w:rsidRDefault="00F057FD" w:rsidP="001A656F">
      <w:pPr>
        <w:pStyle w:val="Heading3"/>
      </w:pPr>
    </w:p>
    <w:p w14:paraId="17A58921" w14:textId="77777777" w:rsidR="00F057FD" w:rsidRDefault="00F057FD" w:rsidP="001A656F">
      <w:pPr>
        <w:pStyle w:val="Heading3"/>
      </w:pPr>
    </w:p>
    <w:p w14:paraId="131469B3" w14:textId="322D871F" w:rsidR="001A656F" w:rsidRPr="00EC2FD3" w:rsidRDefault="001A656F" w:rsidP="001A656F">
      <w:pPr>
        <w:pStyle w:val="Heading3"/>
      </w:pPr>
      <w:r>
        <w:lastRenderedPageBreak/>
        <w:t>Variable Tracking Table – by hand</w:t>
      </w:r>
    </w:p>
    <w:p w14:paraId="29DF26FC" w14:textId="440A3260" w:rsidR="00171624" w:rsidRPr="007540A2" w:rsidRDefault="00171624" w:rsidP="00171624">
      <w:pPr>
        <w:pStyle w:val="BodyText1"/>
        <w:rPr>
          <w:color w:val="000000" w:themeColor="text1"/>
        </w:rPr>
      </w:pPr>
      <w:r>
        <w:t xml:space="preserve">Complete this tracking table, by hand, for the dynamic pressure and speed of sound flowchart section you created earlier. Add rows as necessary. Use </w:t>
      </w:r>
      <w:r w:rsidRPr="00171624">
        <w:rPr>
          <w:rFonts w:ascii="Courier New" w:hAnsi="Courier New" w:cs="Courier New"/>
        </w:rPr>
        <w:t>USAtmos_1976.p</w:t>
      </w:r>
      <w:r>
        <w:t xml:space="preserve"> to calculate the required atmospheric temperature and pressure necessary to complete the calculations. Complete this table using the vector of altitudes 22,000 ft, 28,000 </w:t>
      </w:r>
      <w:r w:rsidRPr="007540A2">
        <w:rPr>
          <w:color w:val="000000" w:themeColor="text1"/>
        </w:rPr>
        <w:t>ft, 32,000 ft, 36,000 ft, and 45,000 ft.</w:t>
      </w:r>
    </w:p>
    <w:p w14:paraId="1127BB9E" w14:textId="126AE4FB" w:rsidR="001A656F" w:rsidRPr="007540A2" w:rsidRDefault="001A656F" w:rsidP="001A656F">
      <w:pPr>
        <w:pStyle w:val="BodyText1"/>
        <w:rPr>
          <w:color w:val="000000" w:themeColor="text1"/>
        </w:rPr>
      </w:pPr>
    </w:p>
    <w:tbl>
      <w:tblPr>
        <w:tblW w:w="936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30"/>
        <w:gridCol w:w="1170"/>
        <w:gridCol w:w="2220"/>
        <w:gridCol w:w="2220"/>
        <w:gridCol w:w="2220"/>
      </w:tblGrid>
      <w:tr w:rsidR="007540A2" w:rsidRPr="007540A2" w14:paraId="0198A852" w14:textId="77777777" w:rsidTr="00171624">
        <w:trPr>
          <w:trHeight w:val="467"/>
        </w:trPr>
        <w:tc>
          <w:tcPr>
            <w:tcW w:w="1530" w:type="dxa"/>
            <w:shd w:val="clear" w:color="auto" w:fill="D9D9D9" w:themeFill="background1" w:themeFillShade="D9"/>
            <w:vAlign w:val="center"/>
          </w:tcPr>
          <w:p w14:paraId="3C5549BB" w14:textId="77777777" w:rsidR="00171624" w:rsidRPr="007540A2" w:rsidRDefault="00171624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14:paraId="2EFA60A7" w14:textId="77777777" w:rsidR="00171624" w:rsidRPr="007540A2" w:rsidRDefault="00171624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 w:rsidRPr="007540A2">
              <w:rPr>
                <w:rFonts w:cstheme="minorHAnsi"/>
                <w:b/>
                <w:color w:val="000000" w:themeColor="text1"/>
                <w:szCs w:val="20"/>
              </w:rPr>
              <w:t>Index</w:t>
            </w:r>
          </w:p>
        </w:tc>
        <w:tc>
          <w:tcPr>
            <w:tcW w:w="2220" w:type="dxa"/>
            <w:shd w:val="clear" w:color="auto" w:fill="D9D9D9" w:themeFill="background1" w:themeFillShade="D9"/>
            <w:vAlign w:val="center"/>
          </w:tcPr>
          <w:p w14:paraId="565AB8B7" w14:textId="5A827A1F" w:rsidR="00171624" w:rsidRPr="007540A2" w:rsidRDefault="00171624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b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b/>
                <w:color w:val="000000" w:themeColor="text1"/>
                <w:szCs w:val="20"/>
                <w:lang w:eastAsia="ko-KR"/>
              </w:rPr>
              <w:t>Altitude (km)</w:t>
            </w:r>
          </w:p>
        </w:tc>
        <w:tc>
          <w:tcPr>
            <w:tcW w:w="2220" w:type="dxa"/>
            <w:shd w:val="clear" w:color="auto" w:fill="D9D9D9" w:themeFill="background1" w:themeFillShade="D9"/>
            <w:vAlign w:val="center"/>
          </w:tcPr>
          <w:p w14:paraId="118B30AB" w14:textId="684062FE" w:rsidR="00171624" w:rsidRPr="007540A2" w:rsidRDefault="00171624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 w:rsidRPr="007540A2">
              <w:rPr>
                <w:rFonts w:cstheme="minorHAnsi"/>
                <w:b/>
                <w:color w:val="000000" w:themeColor="text1"/>
                <w:szCs w:val="20"/>
              </w:rPr>
              <w:t>Dynamic Pressure (kPa)</w:t>
            </w:r>
          </w:p>
        </w:tc>
        <w:tc>
          <w:tcPr>
            <w:tcW w:w="2220" w:type="dxa"/>
            <w:shd w:val="clear" w:color="auto" w:fill="D9D9D9" w:themeFill="background1" w:themeFillShade="D9"/>
            <w:vAlign w:val="center"/>
          </w:tcPr>
          <w:p w14:paraId="716D1A58" w14:textId="7FCC7DCC" w:rsidR="00171624" w:rsidRPr="007540A2" w:rsidRDefault="00171624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b/>
                <w:color w:val="000000" w:themeColor="text1"/>
                <w:szCs w:val="20"/>
              </w:rPr>
            </w:pPr>
            <w:r w:rsidRPr="007540A2">
              <w:rPr>
                <w:rFonts w:cstheme="minorHAnsi"/>
                <w:b/>
                <w:color w:val="000000" w:themeColor="text1"/>
                <w:szCs w:val="20"/>
              </w:rPr>
              <w:t>Speed of sound (m/s)</w:t>
            </w:r>
          </w:p>
        </w:tc>
      </w:tr>
      <w:tr w:rsidR="007540A2" w:rsidRPr="007540A2" w14:paraId="7421F6B4" w14:textId="77777777" w:rsidTr="00171624">
        <w:trPr>
          <w:trHeight w:val="533"/>
        </w:trPr>
        <w:tc>
          <w:tcPr>
            <w:tcW w:w="1530" w:type="dxa"/>
            <w:vAlign w:val="center"/>
          </w:tcPr>
          <w:p w14:paraId="587DF920" w14:textId="77777777" w:rsidR="00171624" w:rsidRPr="007540A2" w:rsidRDefault="00171624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Initialization</w:t>
            </w:r>
          </w:p>
        </w:tc>
        <w:tc>
          <w:tcPr>
            <w:tcW w:w="1170" w:type="dxa"/>
            <w:vAlign w:val="center"/>
          </w:tcPr>
          <w:p w14:paraId="73CB2853" w14:textId="487B39F9" w:rsidR="00171624" w:rsidRPr="007540A2" w:rsidRDefault="006D6F5D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0</w:t>
            </w:r>
          </w:p>
        </w:tc>
        <w:tc>
          <w:tcPr>
            <w:tcW w:w="2220" w:type="dxa"/>
            <w:vAlign w:val="center"/>
          </w:tcPr>
          <w:p w14:paraId="53D6EC71" w14:textId="5DE5F22E" w:rsidR="00171624" w:rsidRPr="007540A2" w:rsidRDefault="006D6F5D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-99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071B8975" w14:textId="598A20A8" w:rsidR="00171624" w:rsidRPr="007540A2" w:rsidRDefault="006D6F5D" w:rsidP="001A656F">
            <w:pPr>
              <w:pStyle w:val="Header"/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-99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7739814A" w14:textId="6D6B2C7D" w:rsidR="00171624" w:rsidRPr="007540A2" w:rsidRDefault="006D6F5D" w:rsidP="001A656F">
            <w:pPr>
              <w:pStyle w:val="Header"/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-99</w:t>
            </w:r>
          </w:p>
        </w:tc>
      </w:tr>
      <w:tr w:rsidR="007540A2" w:rsidRPr="007540A2" w14:paraId="43883A0A" w14:textId="77777777" w:rsidTr="00171624">
        <w:trPr>
          <w:trHeight w:val="533"/>
        </w:trPr>
        <w:tc>
          <w:tcPr>
            <w:tcW w:w="1530" w:type="dxa"/>
            <w:vAlign w:val="center"/>
          </w:tcPr>
          <w:p w14:paraId="56025D49" w14:textId="77777777" w:rsidR="00171624" w:rsidRPr="007540A2" w:rsidRDefault="00171624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Iteration</w:t>
            </w: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 xml:space="preserve"> 1</w:t>
            </w:r>
          </w:p>
        </w:tc>
        <w:tc>
          <w:tcPr>
            <w:tcW w:w="1170" w:type="dxa"/>
            <w:vAlign w:val="center"/>
          </w:tcPr>
          <w:p w14:paraId="33C1AA23" w14:textId="4396A88D" w:rsidR="00171624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1</w:t>
            </w:r>
          </w:p>
        </w:tc>
        <w:tc>
          <w:tcPr>
            <w:tcW w:w="2220" w:type="dxa"/>
            <w:vAlign w:val="center"/>
          </w:tcPr>
          <w:p w14:paraId="27A8DAC8" w14:textId="5C2B8382" w:rsidR="006D6F5D" w:rsidRPr="007540A2" w:rsidRDefault="006D6F5D" w:rsidP="006D6F5D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6.1000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5D42BC13" w14:textId="3A744DCA" w:rsidR="00171624" w:rsidRPr="007540A2" w:rsidRDefault="00B95BD4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>
              <w:rPr>
                <w:rFonts w:cstheme="minorHAnsi"/>
                <w:color w:val="000000" w:themeColor="text1"/>
                <w:szCs w:val="20"/>
              </w:rPr>
              <w:t>29.1003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13DDEADF" w14:textId="5665CE0D" w:rsidR="00171624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316.0083</w:t>
            </w:r>
          </w:p>
        </w:tc>
      </w:tr>
      <w:tr w:rsidR="007540A2" w:rsidRPr="007540A2" w14:paraId="1C6DD3B2" w14:textId="77777777" w:rsidTr="00171624">
        <w:trPr>
          <w:trHeight w:val="533"/>
        </w:trPr>
        <w:tc>
          <w:tcPr>
            <w:tcW w:w="1530" w:type="dxa"/>
            <w:vAlign w:val="center"/>
          </w:tcPr>
          <w:p w14:paraId="5C2760FB" w14:textId="073D52F6" w:rsidR="00171624" w:rsidRPr="007540A2" w:rsidRDefault="006D6F5D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Iteration 2</w:t>
            </w:r>
          </w:p>
        </w:tc>
        <w:tc>
          <w:tcPr>
            <w:tcW w:w="1170" w:type="dxa"/>
            <w:vAlign w:val="center"/>
          </w:tcPr>
          <w:p w14:paraId="6DC064BB" w14:textId="05CD0DDB" w:rsidR="00171624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2</w:t>
            </w:r>
          </w:p>
        </w:tc>
        <w:tc>
          <w:tcPr>
            <w:tcW w:w="2220" w:type="dxa"/>
            <w:vAlign w:val="center"/>
          </w:tcPr>
          <w:p w14:paraId="08E55B30" w14:textId="4416CC51" w:rsidR="00171624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8.5400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20D2EB8F" w14:textId="390CDC54" w:rsidR="00171624" w:rsidRPr="007540A2" w:rsidRDefault="00B95BD4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>
              <w:rPr>
                <w:rFonts w:cstheme="minorHAnsi"/>
                <w:color w:val="000000" w:themeColor="text1"/>
                <w:szCs w:val="20"/>
              </w:rPr>
              <w:t>19.8688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61E800A6" w14:textId="422D86FC" w:rsidR="00171624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305.7577</w:t>
            </w:r>
          </w:p>
        </w:tc>
      </w:tr>
      <w:tr w:rsidR="006D6F5D" w:rsidRPr="007540A2" w14:paraId="0BB3B83E" w14:textId="77777777" w:rsidTr="00171624">
        <w:trPr>
          <w:trHeight w:val="533"/>
        </w:trPr>
        <w:tc>
          <w:tcPr>
            <w:tcW w:w="1530" w:type="dxa"/>
            <w:vAlign w:val="center"/>
          </w:tcPr>
          <w:p w14:paraId="62516B33" w14:textId="36277E98" w:rsidR="006D6F5D" w:rsidRPr="007540A2" w:rsidRDefault="006D6F5D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Iteration 3</w:t>
            </w:r>
          </w:p>
        </w:tc>
        <w:tc>
          <w:tcPr>
            <w:tcW w:w="1170" w:type="dxa"/>
            <w:vAlign w:val="center"/>
          </w:tcPr>
          <w:p w14:paraId="688A6262" w14:textId="08AFCFA2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3</w:t>
            </w:r>
          </w:p>
        </w:tc>
        <w:tc>
          <w:tcPr>
            <w:tcW w:w="2220" w:type="dxa"/>
            <w:vAlign w:val="center"/>
          </w:tcPr>
          <w:p w14:paraId="1FED4828" w14:textId="733ADA29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9.7600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6CF5F85A" w14:textId="771B476D" w:rsidR="006D6F5D" w:rsidRPr="007540A2" w:rsidRDefault="00B95BD4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>
              <w:rPr>
                <w:rFonts w:cstheme="minorHAnsi"/>
                <w:color w:val="000000" w:themeColor="text1"/>
                <w:szCs w:val="20"/>
              </w:rPr>
              <w:t>16.5580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33457C06" w14:textId="2779CB94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300.5014</w:t>
            </w:r>
          </w:p>
        </w:tc>
      </w:tr>
      <w:tr w:rsidR="006D6F5D" w:rsidRPr="007540A2" w14:paraId="46D58162" w14:textId="77777777" w:rsidTr="00171624">
        <w:trPr>
          <w:trHeight w:val="533"/>
        </w:trPr>
        <w:tc>
          <w:tcPr>
            <w:tcW w:w="1530" w:type="dxa"/>
            <w:vAlign w:val="center"/>
          </w:tcPr>
          <w:p w14:paraId="32FB211E" w14:textId="03BD6E7E" w:rsidR="006D6F5D" w:rsidRPr="007540A2" w:rsidRDefault="006D6F5D" w:rsidP="006D6F5D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Iteration 4</w:t>
            </w:r>
          </w:p>
        </w:tc>
        <w:tc>
          <w:tcPr>
            <w:tcW w:w="1170" w:type="dxa"/>
            <w:vAlign w:val="center"/>
          </w:tcPr>
          <w:p w14:paraId="673250F1" w14:textId="07D166F8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4</w:t>
            </w:r>
          </w:p>
        </w:tc>
        <w:tc>
          <w:tcPr>
            <w:tcW w:w="2220" w:type="dxa"/>
            <w:vAlign w:val="center"/>
          </w:tcPr>
          <w:p w14:paraId="10580D9D" w14:textId="30EC21AC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10.9000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1D0EEE45" w14:textId="74007BB1" w:rsidR="006D6F5D" w:rsidRPr="007540A2" w:rsidRDefault="00B95BD4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>
              <w:rPr>
                <w:rFonts w:cstheme="minorHAnsi"/>
                <w:color w:val="000000" w:themeColor="text1"/>
                <w:szCs w:val="20"/>
              </w:rPr>
              <w:t>13.7088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60D78350" w14:textId="12D6FD31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295.1514</w:t>
            </w:r>
          </w:p>
        </w:tc>
      </w:tr>
      <w:tr w:rsidR="006D6F5D" w:rsidRPr="007540A2" w14:paraId="3C22A18E" w14:textId="77777777" w:rsidTr="00171624">
        <w:trPr>
          <w:trHeight w:val="533"/>
        </w:trPr>
        <w:tc>
          <w:tcPr>
            <w:tcW w:w="1530" w:type="dxa"/>
            <w:vAlign w:val="center"/>
          </w:tcPr>
          <w:p w14:paraId="34C81A5D" w14:textId="783F769D" w:rsidR="006D6F5D" w:rsidRPr="007540A2" w:rsidRDefault="006D6F5D" w:rsidP="001A65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Iteration 5</w:t>
            </w:r>
          </w:p>
        </w:tc>
        <w:tc>
          <w:tcPr>
            <w:tcW w:w="1170" w:type="dxa"/>
            <w:vAlign w:val="center"/>
          </w:tcPr>
          <w:p w14:paraId="7BA82E22" w14:textId="179CA746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  <w:lang w:eastAsia="ko-KR"/>
              </w:rPr>
            </w:pPr>
            <w:r w:rsidRPr="007540A2">
              <w:rPr>
                <w:rFonts w:cstheme="minorHAnsi"/>
                <w:color w:val="000000" w:themeColor="text1"/>
                <w:szCs w:val="20"/>
                <w:lang w:eastAsia="ko-KR"/>
              </w:rPr>
              <w:t>5</w:t>
            </w:r>
          </w:p>
        </w:tc>
        <w:tc>
          <w:tcPr>
            <w:tcW w:w="2220" w:type="dxa"/>
            <w:vAlign w:val="center"/>
          </w:tcPr>
          <w:p w14:paraId="7DFED212" w14:textId="055E3AF7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13.7250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33CE0955" w14:textId="249A7C93" w:rsidR="006D6F5D" w:rsidRPr="007540A2" w:rsidRDefault="00B95BD4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>
              <w:rPr>
                <w:rFonts w:cstheme="minorHAnsi"/>
                <w:color w:val="000000" w:themeColor="text1"/>
                <w:szCs w:val="20"/>
              </w:rPr>
              <w:t>8.8</w:t>
            </w:r>
            <w:r w:rsidR="00B5097B">
              <w:rPr>
                <w:rFonts w:cstheme="minorHAnsi"/>
                <w:color w:val="000000" w:themeColor="text1"/>
                <w:szCs w:val="20"/>
              </w:rPr>
              <w:t>777</w:t>
            </w:r>
          </w:p>
        </w:tc>
        <w:tc>
          <w:tcPr>
            <w:tcW w:w="2220" w:type="dxa"/>
            <w:shd w:val="clear" w:color="auto" w:fill="auto"/>
            <w:vAlign w:val="center"/>
          </w:tcPr>
          <w:p w14:paraId="0248C10C" w14:textId="02935F90" w:rsidR="006D6F5D" w:rsidRPr="007540A2" w:rsidRDefault="006D6F5D" w:rsidP="001A656F">
            <w:pPr>
              <w:pStyle w:val="BodyText1"/>
              <w:jc w:val="center"/>
              <w:rPr>
                <w:rFonts w:cstheme="minorHAnsi"/>
                <w:color w:val="000000" w:themeColor="text1"/>
                <w:szCs w:val="20"/>
              </w:rPr>
            </w:pPr>
            <w:r w:rsidRPr="007540A2">
              <w:rPr>
                <w:rFonts w:cstheme="minorHAnsi"/>
                <w:color w:val="000000" w:themeColor="text1"/>
                <w:szCs w:val="20"/>
              </w:rPr>
              <w:t>295.0629</w:t>
            </w:r>
          </w:p>
        </w:tc>
      </w:tr>
    </w:tbl>
    <w:p w14:paraId="7FD7B462" w14:textId="77777777" w:rsidR="00F13BB9" w:rsidRPr="007540A2" w:rsidRDefault="00F13BB9" w:rsidP="00F13BB9">
      <w:pPr>
        <w:pStyle w:val="BodyText1"/>
        <w:spacing w:before="60" w:after="60"/>
        <w:rPr>
          <w:color w:val="000000" w:themeColor="text1"/>
        </w:rPr>
      </w:pPr>
      <w:bookmarkStart w:id="0" w:name="_GoBack"/>
      <w:bookmarkEnd w:id="0"/>
    </w:p>
    <w:sectPr w:rsidR="00F13BB9" w:rsidRPr="007540A2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5818AC" w14:textId="77777777" w:rsidR="003863DC" w:rsidRDefault="003863DC" w:rsidP="005F7644">
      <w:r>
        <w:separator/>
      </w:r>
    </w:p>
  </w:endnote>
  <w:endnote w:type="continuationSeparator" w:id="0">
    <w:p w14:paraId="796E803C" w14:textId="77777777" w:rsidR="003863DC" w:rsidRDefault="003863DC" w:rsidP="005F76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Cs w:val="20"/>
      </w:rPr>
      <w:id w:val="1631514527"/>
      <w:docPartObj>
        <w:docPartGallery w:val="Page Numbers (Bottom of Page)"/>
        <w:docPartUnique/>
      </w:docPartObj>
    </w:sdtPr>
    <w:sdtEndPr/>
    <w:sdtContent>
      <w:sdt>
        <w:sdtPr>
          <w:rPr>
            <w:szCs w:val="20"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5DCA5D24" w14:textId="07EA0105" w:rsidR="00FE5297" w:rsidRPr="009A6FC6" w:rsidRDefault="00FE5297">
            <w:pPr>
              <w:pStyle w:val="Footer"/>
              <w:jc w:val="right"/>
              <w:rPr>
                <w:szCs w:val="20"/>
              </w:rPr>
            </w:pPr>
            <w:r w:rsidRPr="009A6FC6">
              <w:rPr>
                <w:szCs w:val="20"/>
              </w:rPr>
              <w:t xml:space="preserve">Page </w:t>
            </w:r>
            <w:r w:rsidRPr="009A6FC6">
              <w:rPr>
                <w:b/>
                <w:bCs/>
                <w:szCs w:val="20"/>
              </w:rPr>
              <w:fldChar w:fldCharType="begin"/>
            </w:r>
            <w:r w:rsidRPr="009A6FC6">
              <w:rPr>
                <w:b/>
                <w:bCs/>
                <w:szCs w:val="20"/>
              </w:rPr>
              <w:instrText xml:space="preserve"> PAGE </w:instrText>
            </w:r>
            <w:r w:rsidRPr="009A6FC6">
              <w:rPr>
                <w:b/>
                <w:bCs/>
                <w:szCs w:val="20"/>
              </w:rPr>
              <w:fldChar w:fldCharType="separate"/>
            </w:r>
            <w:r w:rsidR="006A5537">
              <w:rPr>
                <w:b/>
                <w:bCs/>
                <w:noProof/>
                <w:szCs w:val="20"/>
              </w:rPr>
              <w:t>4</w:t>
            </w:r>
            <w:r w:rsidRPr="009A6FC6">
              <w:rPr>
                <w:b/>
                <w:bCs/>
                <w:szCs w:val="20"/>
              </w:rPr>
              <w:fldChar w:fldCharType="end"/>
            </w:r>
            <w:r w:rsidRPr="009A6FC6">
              <w:rPr>
                <w:szCs w:val="20"/>
              </w:rPr>
              <w:t xml:space="preserve"> of </w:t>
            </w:r>
            <w:r w:rsidRPr="009A6FC6">
              <w:rPr>
                <w:b/>
                <w:bCs/>
                <w:szCs w:val="20"/>
              </w:rPr>
              <w:fldChar w:fldCharType="begin"/>
            </w:r>
            <w:r w:rsidRPr="009A6FC6">
              <w:rPr>
                <w:b/>
                <w:bCs/>
                <w:szCs w:val="20"/>
              </w:rPr>
              <w:instrText xml:space="preserve"> NUMPAGES  </w:instrText>
            </w:r>
            <w:r w:rsidRPr="009A6FC6">
              <w:rPr>
                <w:b/>
                <w:bCs/>
                <w:szCs w:val="20"/>
              </w:rPr>
              <w:fldChar w:fldCharType="separate"/>
            </w:r>
            <w:r w:rsidR="006A5537">
              <w:rPr>
                <w:b/>
                <w:bCs/>
                <w:noProof/>
                <w:szCs w:val="20"/>
              </w:rPr>
              <w:t>4</w:t>
            </w:r>
            <w:r w:rsidRPr="009A6FC6">
              <w:rPr>
                <w:b/>
                <w:bCs/>
                <w:szCs w:val="20"/>
              </w:rPr>
              <w:fldChar w:fldCharType="end"/>
            </w:r>
          </w:p>
        </w:sdtContent>
      </w:sdt>
    </w:sdtContent>
  </w:sdt>
  <w:p w14:paraId="44613E75" w14:textId="77777777" w:rsidR="00FE5297" w:rsidRPr="009A6FC6" w:rsidRDefault="00FE5297">
    <w:pPr>
      <w:pStyle w:val="Footer"/>
      <w:rPr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02098E" w14:textId="77777777" w:rsidR="003863DC" w:rsidRDefault="003863DC" w:rsidP="005F7644">
      <w:r>
        <w:separator/>
      </w:r>
    </w:p>
  </w:footnote>
  <w:footnote w:type="continuationSeparator" w:id="0">
    <w:p w14:paraId="6B62BAE7" w14:textId="77777777" w:rsidR="003863DC" w:rsidRDefault="003863DC" w:rsidP="005F76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585C03" w14:textId="7C3E627E" w:rsidR="00FE5297" w:rsidRPr="00C26527" w:rsidRDefault="00FE5297" w:rsidP="00FD3B5D">
    <w:pPr>
      <w:pStyle w:val="Header"/>
      <w:rPr>
        <w:rFonts w:cstheme="minorHAnsi"/>
        <w:bCs/>
        <w:lang w:eastAsia="ko-KR"/>
      </w:rPr>
    </w:pPr>
    <w:r w:rsidRPr="00C26527">
      <w:rPr>
        <w:rFonts w:cstheme="minorHAnsi"/>
        <w:bCs/>
      </w:rPr>
      <w:t xml:space="preserve">ENGR 132 </w:t>
    </w:r>
    <w:r w:rsidRPr="00C26527">
      <w:rPr>
        <w:rFonts w:cstheme="minorHAnsi"/>
        <w:bCs/>
      </w:rPr>
      <w:tab/>
    </w:r>
    <w:r>
      <w:rPr>
        <w:rFonts w:cstheme="minorHAnsi"/>
        <w:bCs/>
      </w:rPr>
      <w:t>PS09</w:t>
    </w:r>
    <w:r w:rsidRPr="00C26527">
      <w:rPr>
        <w:rFonts w:cstheme="minorHAnsi"/>
        <w:bCs/>
      </w:rPr>
      <w:tab/>
    </w:r>
    <w:r w:rsidRPr="00C26527">
      <w:rPr>
        <w:rFonts w:cstheme="minorHAnsi"/>
        <w:bCs/>
        <w:lang w:eastAsia="ko-KR"/>
      </w:rPr>
      <w:t>Fall 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86577D"/>
    <w:multiLevelType w:val="hybridMultilevel"/>
    <w:tmpl w:val="325A0776"/>
    <w:lvl w:ilvl="0" w:tplc="18A02502">
      <w:start w:val="3"/>
      <w:numFmt w:val="decimal"/>
      <w:lvlText w:val="Problem %1: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26838"/>
    <w:multiLevelType w:val="hybridMultilevel"/>
    <w:tmpl w:val="28CA25FC"/>
    <w:lvl w:ilvl="0" w:tplc="81980C24">
      <w:start w:val="1"/>
      <w:numFmt w:val="decimal"/>
      <w:lvlText w:val="Problem %1: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760350C"/>
    <w:multiLevelType w:val="hybridMultilevel"/>
    <w:tmpl w:val="A43C1C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566D74"/>
    <w:multiLevelType w:val="hybridMultilevel"/>
    <w:tmpl w:val="D91A6AF4"/>
    <w:lvl w:ilvl="0" w:tplc="A202C34A">
      <w:start w:val="1"/>
      <w:numFmt w:val="decimal"/>
      <w:lvlText w:val="%1."/>
      <w:lvlJc w:val="left"/>
      <w:pPr>
        <w:ind w:left="720" w:hanging="360"/>
      </w:pPr>
      <w:rPr>
        <w:i w:val="0"/>
        <w:color w:val="auto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315880"/>
    <w:multiLevelType w:val="hybridMultilevel"/>
    <w:tmpl w:val="8FEA92C0"/>
    <w:lvl w:ilvl="0" w:tplc="62A49DCC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F944AA8"/>
    <w:multiLevelType w:val="hybridMultilevel"/>
    <w:tmpl w:val="B552C2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261606"/>
    <w:multiLevelType w:val="hybridMultilevel"/>
    <w:tmpl w:val="4482B8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27C5AF9"/>
    <w:multiLevelType w:val="hybridMultilevel"/>
    <w:tmpl w:val="08A63E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45A6E5C"/>
    <w:multiLevelType w:val="hybridMultilevel"/>
    <w:tmpl w:val="1D080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966E06"/>
    <w:multiLevelType w:val="hybridMultilevel"/>
    <w:tmpl w:val="BB0C4BF0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15C0DCF"/>
    <w:multiLevelType w:val="hybridMultilevel"/>
    <w:tmpl w:val="F79A97C6"/>
    <w:lvl w:ilvl="0" w:tplc="1CBA7E74">
      <w:start w:val="1"/>
      <w:numFmt w:val="upperLetter"/>
      <w:lvlText w:val="%1."/>
      <w:lvlJc w:val="left"/>
      <w:pPr>
        <w:ind w:left="36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41C0ABE"/>
    <w:multiLevelType w:val="hybridMultilevel"/>
    <w:tmpl w:val="B060EC78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73967A6"/>
    <w:multiLevelType w:val="hybridMultilevel"/>
    <w:tmpl w:val="918EA2E6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AB335FA"/>
    <w:multiLevelType w:val="hybridMultilevel"/>
    <w:tmpl w:val="4A40081A"/>
    <w:lvl w:ilvl="0" w:tplc="07D49634">
      <w:start w:val="1"/>
      <w:numFmt w:val="decimal"/>
      <w:pStyle w:val="Heading2"/>
      <w:lvlText w:val="Problem %1: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71133CD3"/>
    <w:multiLevelType w:val="hybridMultilevel"/>
    <w:tmpl w:val="316C79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788D0D5C"/>
    <w:multiLevelType w:val="hybridMultilevel"/>
    <w:tmpl w:val="5150EE52"/>
    <w:lvl w:ilvl="0" w:tplc="81980C24">
      <w:start w:val="1"/>
      <w:numFmt w:val="decimal"/>
      <w:lvlText w:val="Problem %1: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12"/>
  </w:num>
  <w:num w:numId="4">
    <w:abstractNumId w:val="11"/>
  </w:num>
  <w:num w:numId="5">
    <w:abstractNumId w:val="6"/>
  </w:num>
  <w:num w:numId="6">
    <w:abstractNumId w:val="13"/>
  </w:num>
  <w:num w:numId="7">
    <w:abstractNumId w:val="9"/>
  </w:num>
  <w:num w:numId="8">
    <w:abstractNumId w:val="10"/>
  </w:num>
  <w:num w:numId="9">
    <w:abstractNumId w:val="1"/>
  </w:num>
  <w:num w:numId="10">
    <w:abstractNumId w:val="2"/>
  </w:num>
  <w:num w:numId="11">
    <w:abstractNumId w:val="5"/>
  </w:num>
  <w:num w:numId="12">
    <w:abstractNumId w:val="15"/>
  </w:num>
  <w:num w:numId="13">
    <w:abstractNumId w:val="14"/>
  </w:num>
  <w:num w:numId="14">
    <w:abstractNumId w:val="7"/>
  </w:num>
  <w:num w:numId="15">
    <w:abstractNumId w:val="4"/>
  </w:num>
  <w:num w:numId="16">
    <w:abstractNumId w:val="8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dirty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F7644"/>
    <w:rsid w:val="00005AD0"/>
    <w:rsid w:val="00017136"/>
    <w:rsid w:val="000259BE"/>
    <w:rsid w:val="00025BA6"/>
    <w:rsid w:val="00032545"/>
    <w:rsid w:val="00032A62"/>
    <w:rsid w:val="00037BDD"/>
    <w:rsid w:val="00037EDB"/>
    <w:rsid w:val="000473E3"/>
    <w:rsid w:val="0005271D"/>
    <w:rsid w:val="00054269"/>
    <w:rsid w:val="00056197"/>
    <w:rsid w:val="0009114D"/>
    <w:rsid w:val="000B1C59"/>
    <w:rsid w:val="000B2748"/>
    <w:rsid w:val="000B7C82"/>
    <w:rsid w:val="000C71D2"/>
    <w:rsid w:val="000D6BA9"/>
    <w:rsid w:val="000E4ABA"/>
    <w:rsid w:val="000F62E6"/>
    <w:rsid w:val="001137CF"/>
    <w:rsid w:val="00113EC6"/>
    <w:rsid w:val="001220FB"/>
    <w:rsid w:val="00143B18"/>
    <w:rsid w:val="00170599"/>
    <w:rsid w:val="00171624"/>
    <w:rsid w:val="00174F5F"/>
    <w:rsid w:val="0017629B"/>
    <w:rsid w:val="001A656F"/>
    <w:rsid w:val="001C3571"/>
    <w:rsid w:val="001D04D8"/>
    <w:rsid w:val="001E57BD"/>
    <w:rsid w:val="00200DF2"/>
    <w:rsid w:val="002059F2"/>
    <w:rsid w:val="00234E65"/>
    <w:rsid w:val="00252553"/>
    <w:rsid w:val="00253344"/>
    <w:rsid w:val="002734ED"/>
    <w:rsid w:val="00275C87"/>
    <w:rsid w:val="002836E4"/>
    <w:rsid w:val="00292BD3"/>
    <w:rsid w:val="002A15C6"/>
    <w:rsid w:val="002A3AAB"/>
    <w:rsid w:val="002C15F8"/>
    <w:rsid w:val="002E3148"/>
    <w:rsid w:val="002E4F64"/>
    <w:rsid w:val="002F0A21"/>
    <w:rsid w:val="002F12F4"/>
    <w:rsid w:val="00306CF9"/>
    <w:rsid w:val="00315AAC"/>
    <w:rsid w:val="00343775"/>
    <w:rsid w:val="003447F9"/>
    <w:rsid w:val="003626A1"/>
    <w:rsid w:val="0036683D"/>
    <w:rsid w:val="00366A24"/>
    <w:rsid w:val="00384BEF"/>
    <w:rsid w:val="00386392"/>
    <w:rsid w:val="003863DC"/>
    <w:rsid w:val="00392085"/>
    <w:rsid w:val="003A2199"/>
    <w:rsid w:val="003A271A"/>
    <w:rsid w:val="003A7E1A"/>
    <w:rsid w:val="003E2B9D"/>
    <w:rsid w:val="003F0674"/>
    <w:rsid w:val="003F18BB"/>
    <w:rsid w:val="00446CBD"/>
    <w:rsid w:val="00447239"/>
    <w:rsid w:val="0045322E"/>
    <w:rsid w:val="00473A2E"/>
    <w:rsid w:val="0048466D"/>
    <w:rsid w:val="00496A16"/>
    <w:rsid w:val="004A56D7"/>
    <w:rsid w:val="004A5E61"/>
    <w:rsid w:val="004A67FF"/>
    <w:rsid w:val="004A6E8F"/>
    <w:rsid w:val="004B1D00"/>
    <w:rsid w:val="004B6F48"/>
    <w:rsid w:val="004C2192"/>
    <w:rsid w:val="004C3BD8"/>
    <w:rsid w:val="004F2CE6"/>
    <w:rsid w:val="00512663"/>
    <w:rsid w:val="005236B2"/>
    <w:rsid w:val="00525CA4"/>
    <w:rsid w:val="005564F1"/>
    <w:rsid w:val="00562BDB"/>
    <w:rsid w:val="00583530"/>
    <w:rsid w:val="005942A5"/>
    <w:rsid w:val="005A1217"/>
    <w:rsid w:val="005A3DFC"/>
    <w:rsid w:val="005A5F61"/>
    <w:rsid w:val="005E7CD4"/>
    <w:rsid w:val="005F7379"/>
    <w:rsid w:val="005F7644"/>
    <w:rsid w:val="0060440A"/>
    <w:rsid w:val="00604FBA"/>
    <w:rsid w:val="006062F6"/>
    <w:rsid w:val="0061323F"/>
    <w:rsid w:val="0061409D"/>
    <w:rsid w:val="0062074B"/>
    <w:rsid w:val="0062232C"/>
    <w:rsid w:val="00623B86"/>
    <w:rsid w:val="00626DFC"/>
    <w:rsid w:val="0063666A"/>
    <w:rsid w:val="00647951"/>
    <w:rsid w:val="0066344E"/>
    <w:rsid w:val="006A2928"/>
    <w:rsid w:val="006A53AE"/>
    <w:rsid w:val="006A5537"/>
    <w:rsid w:val="006B5BF7"/>
    <w:rsid w:val="006B5EC3"/>
    <w:rsid w:val="006B63B2"/>
    <w:rsid w:val="006D6F5D"/>
    <w:rsid w:val="00700F88"/>
    <w:rsid w:val="007047A3"/>
    <w:rsid w:val="007064A9"/>
    <w:rsid w:val="00712207"/>
    <w:rsid w:val="007223CE"/>
    <w:rsid w:val="00727C19"/>
    <w:rsid w:val="007449CE"/>
    <w:rsid w:val="007540A2"/>
    <w:rsid w:val="00755B0C"/>
    <w:rsid w:val="0076130F"/>
    <w:rsid w:val="00766F7D"/>
    <w:rsid w:val="007827E5"/>
    <w:rsid w:val="007954EB"/>
    <w:rsid w:val="007B1EEE"/>
    <w:rsid w:val="007B74FA"/>
    <w:rsid w:val="007C5448"/>
    <w:rsid w:val="007D5AC1"/>
    <w:rsid w:val="007D7BD3"/>
    <w:rsid w:val="007E02A2"/>
    <w:rsid w:val="007F116A"/>
    <w:rsid w:val="00801BAE"/>
    <w:rsid w:val="00831DAF"/>
    <w:rsid w:val="00854289"/>
    <w:rsid w:val="00855BDE"/>
    <w:rsid w:val="00876394"/>
    <w:rsid w:val="008830FF"/>
    <w:rsid w:val="008933C0"/>
    <w:rsid w:val="008956ED"/>
    <w:rsid w:val="008C091F"/>
    <w:rsid w:val="008D532C"/>
    <w:rsid w:val="008D71A0"/>
    <w:rsid w:val="008F599E"/>
    <w:rsid w:val="00901432"/>
    <w:rsid w:val="0090188A"/>
    <w:rsid w:val="009063D0"/>
    <w:rsid w:val="00917F87"/>
    <w:rsid w:val="009315FC"/>
    <w:rsid w:val="00935231"/>
    <w:rsid w:val="00936C31"/>
    <w:rsid w:val="00945105"/>
    <w:rsid w:val="009520CF"/>
    <w:rsid w:val="009529E6"/>
    <w:rsid w:val="00962B96"/>
    <w:rsid w:val="0097046B"/>
    <w:rsid w:val="00972E27"/>
    <w:rsid w:val="009A2633"/>
    <w:rsid w:val="009A6FC6"/>
    <w:rsid w:val="009B5CB8"/>
    <w:rsid w:val="009B687F"/>
    <w:rsid w:val="009C7C0E"/>
    <w:rsid w:val="009D4182"/>
    <w:rsid w:val="009E71CD"/>
    <w:rsid w:val="00A061A7"/>
    <w:rsid w:val="00A1354D"/>
    <w:rsid w:val="00A273AA"/>
    <w:rsid w:val="00A31FDF"/>
    <w:rsid w:val="00A468DB"/>
    <w:rsid w:val="00A50018"/>
    <w:rsid w:val="00A51EEC"/>
    <w:rsid w:val="00A613AD"/>
    <w:rsid w:val="00A8286B"/>
    <w:rsid w:val="00A8355C"/>
    <w:rsid w:val="00A86012"/>
    <w:rsid w:val="00A90A1F"/>
    <w:rsid w:val="00A979D0"/>
    <w:rsid w:val="00AB4AE4"/>
    <w:rsid w:val="00AC5032"/>
    <w:rsid w:val="00AF5CC3"/>
    <w:rsid w:val="00B005D6"/>
    <w:rsid w:val="00B139E6"/>
    <w:rsid w:val="00B17669"/>
    <w:rsid w:val="00B37276"/>
    <w:rsid w:val="00B43E21"/>
    <w:rsid w:val="00B46E92"/>
    <w:rsid w:val="00B5097B"/>
    <w:rsid w:val="00B51A6D"/>
    <w:rsid w:val="00B740E9"/>
    <w:rsid w:val="00B95BD4"/>
    <w:rsid w:val="00B969A8"/>
    <w:rsid w:val="00BA492D"/>
    <w:rsid w:val="00BD6AAC"/>
    <w:rsid w:val="00BD7BE3"/>
    <w:rsid w:val="00BF1404"/>
    <w:rsid w:val="00BF493B"/>
    <w:rsid w:val="00BF5169"/>
    <w:rsid w:val="00BF7D02"/>
    <w:rsid w:val="00C1407D"/>
    <w:rsid w:val="00C14C71"/>
    <w:rsid w:val="00C220D9"/>
    <w:rsid w:val="00C26527"/>
    <w:rsid w:val="00C277BC"/>
    <w:rsid w:val="00C27945"/>
    <w:rsid w:val="00C366BC"/>
    <w:rsid w:val="00C42407"/>
    <w:rsid w:val="00C44299"/>
    <w:rsid w:val="00C47976"/>
    <w:rsid w:val="00C52E5D"/>
    <w:rsid w:val="00C5438A"/>
    <w:rsid w:val="00C67FF1"/>
    <w:rsid w:val="00C776E4"/>
    <w:rsid w:val="00C92EFB"/>
    <w:rsid w:val="00CA7344"/>
    <w:rsid w:val="00CB0864"/>
    <w:rsid w:val="00CB142C"/>
    <w:rsid w:val="00CC0895"/>
    <w:rsid w:val="00CC2790"/>
    <w:rsid w:val="00CC4B2F"/>
    <w:rsid w:val="00CC5260"/>
    <w:rsid w:val="00CD3D2E"/>
    <w:rsid w:val="00CD7089"/>
    <w:rsid w:val="00CF439F"/>
    <w:rsid w:val="00D21E5E"/>
    <w:rsid w:val="00D625DD"/>
    <w:rsid w:val="00D62956"/>
    <w:rsid w:val="00D657F5"/>
    <w:rsid w:val="00D71282"/>
    <w:rsid w:val="00D8321F"/>
    <w:rsid w:val="00DA1863"/>
    <w:rsid w:val="00DB51B9"/>
    <w:rsid w:val="00DB67AA"/>
    <w:rsid w:val="00DC0FE9"/>
    <w:rsid w:val="00DE0DA5"/>
    <w:rsid w:val="00DF0495"/>
    <w:rsid w:val="00E10532"/>
    <w:rsid w:val="00E342EF"/>
    <w:rsid w:val="00E457CE"/>
    <w:rsid w:val="00E4685C"/>
    <w:rsid w:val="00E567FD"/>
    <w:rsid w:val="00E764A2"/>
    <w:rsid w:val="00E77713"/>
    <w:rsid w:val="00E81511"/>
    <w:rsid w:val="00E95160"/>
    <w:rsid w:val="00EB0C65"/>
    <w:rsid w:val="00EB3728"/>
    <w:rsid w:val="00EB4762"/>
    <w:rsid w:val="00EC71C8"/>
    <w:rsid w:val="00ED255A"/>
    <w:rsid w:val="00ED30CF"/>
    <w:rsid w:val="00ED396F"/>
    <w:rsid w:val="00ED6C60"/>
    <w:rsid w:val="00F057FD"/>
    <w:rsid w:val="00F1128D"/>
    <w:rsid w:val="00F1215E"/>
    <w:rsid w:val="00F13BB9"/>
    <w:rsid w:val="00F266E3"/>
    <w:rsid w:val="00F3214D"/>
    <w:rsid w:val="00F44431"/>
    <w:rsid w:val="00F57BA2"/>
    <w:rsid w:val="00F74D81"/>
    <w:rsid w:val="00FA1EEA"/>
    <w:rsid w:val="00FD3B5D"/>
    <w:rsid w:val="00FE5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787B65D0"/>
  <w15:chartTrackingRefBased/>
  <w15:docId w15:val="{E8D73744-984A-47D8-AD2E-D8792C3FC8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B4AE4"/>
    <w:pPr>
      <w:spacing w:after="0" w:line="240" w:lineRule="auto"/>
    </w:pPr>
    <w:rPr>
      <w:rFonts w:eastAsia="Times New Roman" w:cs="Times New Roman"/>
      <w:sz w:val="20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C26527"/>
    <w:pPr>
      <w:pBdr>
        <w:bottom w:val="single" w:sz="4" w:space="1" w:color="auto"/>
      </w:pBdr>
      <w:outlineLvl w:val="0"/>
    </w:pPr>
    <w:rPr>
      <w:b/>
      <w:sz w:val="36"/>
      <w:szCs w:val="36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C26527"/>
    <w:pPr>
      <w:numPr>
        <w:numId w:val="6"/>
      </w:numPr>
      <w:pBdr>
        <w:bottom w:val="none" w:sz="0" w:space="0" w:color="auto"/>
      </w:pBdr>
      <w:shd w:val="clear" w:color="auto" w:fill="000000" w:themeFill="text1"/>
      <w:outlineLvl w:val="1"/>
    </w:pPr>
    <w:rPr>
      <w:rFonts w:cstheme="minorHAnsi"/>
      <w:sz w:val="32"/>
      <w:szCs w:val="32"/>
    </w:rPr>
  </w:style>
  <w:style w:type="paragraph" w:styleId="Heading3">
    <w:name w:val="heading 3"/>
    <w:basedOn w:val="BodyText1"/>
    <w:next w:val="Normal"/>
    <w:link w:val="Heading3Char"/>
    <w:uiPriority w:val="9"/>
    <w:unhideWhenUsed/>
    <w:qFormat/>
    <w:rsid w:val="00C26527"/>
    <w:pPr>
      <w:spacing w:before="240"/>
      <w:outlineLvl w:val="2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F764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F7644"/>
  </w:style>
  <w:style w:type="paragraph" w:styleId="Footer">
    <w:name w:val="footer"/>
    <w:basedOn w:val="Normal"/>
    <w:link w:val="FooterChar"/>
    <w:uiPriority w:val="99"/>
    <w:unhideWhenUsed/>
    <w:rsid w:val="005F764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F7644"/>
  </w:style>
  <w:style w:type="paragraph" w:customStyle="1" w:styleId="BodyText1">
    <w:name w:val="Body Text1"/>
    <w:basedOn w:val="Normal"/>
    <w:qFormat/>
    <w:rsid w:val="00B51A6D"/>
    <w:pPr>
      <w:spacing w:line="276" w:lineRule="auto"/>
    </w:pPr>
    <w:rPr>
      <w:rFonts w:cs="Arial"/>
      <w:szCs w:val="22"/>
    </w:rPr>
  </w:style>
  <w:style w:type="character" w:customStyle="1" w:styleId="Heading1Char">
    <w:name w:val="Heading 1 Char"/>
    <w:basedOn w:val="DefaultParagraphFont"/>
    <w:link w:val="Heading1"/>
    <w:uiPriority w:val="99"/>
    <w:rsid w:val="00C26527"/>
    <w:rPr>
      <w:rFonts w:eastAsia="Times New Roman" w:cs="Times New Roman"/>
      <w:b/>
      <w:sz w:val="36"/>
      <w:szCs w:val="36"/>
    </w:rPr>
  </w:style>
  <w:style w:type="paragraph" w:customStyle="1" w:styleId="BodyText11">
    <w:name w:val="Body Text11"/>
    <w:basedOn w:val="Normal"/>
    <w:qFormat/>
    <w:rsid w:val="004C3BD8"/>
    <w:pPr>
      <w:spacing w:before="120" w:after="120" w:line="276" w:lineRule="auto"/>
    </w:pPr>
    <w:rPr>
      <w:rFonts w:ascii="Arial" w:hAnsi="Arial" w:cs="Arial"/>
      <w:kern w:val="24"/>
      <w:szCs w:val="22"/>
    </w:rPr>
  </w:style>
  <w:style w:type="table" w:styleId="TableGrid">
    <w:name w:val="Table Grid"/>
    <w:basedOn w:val="TableNormal"/>
    <w:uiPriority w:val="99"/>
    <w:rsid w:val="005F764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E4685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4685C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4685C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4685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4685C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4685C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4685C"/>
    <w:rPr>
      <w:rFonts w:ascii="Segoe UI" w:eastAsia="Times New Roman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AC5032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6B5E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7449CE"/>
    <w:rPr>
      <w:color w:val="808080"/>
    </w:rPr>
  </w:style>
  <w:style w:type="paragraph" w:styleId="ListParagraph">
    <w:name w:val="List Paragraph"/>
    <w:basedOn w:val="Normal"/>
    <w:link w:val="ListParagraphChar"/>
    <w:uiPriority w:val="34"/>
    <w:qFormat/>
    <w:rsid w:val="00647951"/>
    <w:pPr>
      <w:spacing w:after="200" w:line="276" w:lineRule="auto"/>
      <w:ind w:left="720"/>
      <w:contextualSpacing/>
    </w:pPr>
    <w:rPr>
      <w:rFonts w:ascii="Calibri" w:eastAsiaTheme="minorEastAsia" w:hAnsi="Calibri"/>
      <w:sz w:val="22"/>
      <w:szCs w:val="22"/>
    </w:rPr>
  </w:style>
  <w:style w:type="character" w:customStyle="1" w:styleId="ListParagraphChar">
    <w:name w:val="List Paragraph Char"/>
    <w:basedOn w:val="DefaultParagraphFont"/>
    <w:link w:val="ListParagraph"/>
    <w:uiPriority w:val="99"/>
    <w:locked/>
    <w:rsid w:val="00647951"/>
    <w:rPr>
      <w:rFonts w:ascii="Calibri" w:eastAsiaTheme="minorEastAsia" w:hAnsi="Calibri" w:cs="Times New Roman"/>
    </w:rPr>
  </w:style>
  <w:style w:type="character" w:customStyle="1" w:styleId="Heading2Char">
    <w:name w:val="Heading 2 Char"/>
    <w:basedOn w:val="DefaultParagraphFont"/>
    <w:link w:val="Heading2"/>
    <w:uiPriority w:val="9"/>
    <w:rsid w:val="00C26527"/>
    <w:rPr>
      <w:rFonts w:eastAsia="Times New Roman" w:cstheme="minorHAnsi"/>
      <w:b/>
      <w:sz w:val="32"/>
      <w:szCs w:val="32"/>
      <w:shd w:val="clear" w:color="auto" w:fill="000000" w:themeFill="text1"/>
    </w:rPr>
  </w:style>
  <w:style w:type="paragraph" w:customStyle="1" w:styleId="paired">
    <w:name w:val="paired"/>
    <w:basedOn w:val="BodyText1"/>
    <w:qFormat/>
    <w:rsid w:val="00C26527"/>
    <w:pPr>
      <w:shd w:val="clear" w:color="auto" w:fill="FFE599" w:themeFill="accent4" w:themeFillTint="66"/>
      <w:outlineLvl w:val="2"/>
    </w:pPr>
    <w:rPr>
      <w:rFonts w:cstheme="minorHAnsi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C26527"/>
    <w:rPr>
      <w:rFonts w:eastAsia="Times New Roman" w:cs="Arial"/>
      <w:b/>
      <w:sz w:val="20"/>
    </w:rPr>
  </w:style>
  <w:style w:type="paragraph" w:customStyle="1" w:styleId="individual">
    <w:name w:val="individual"/>
    <w:basedOn w:val="Heading3"/>
    <w:next w:val="BodyText1"/>
    <w:qFormat/>
    <w:rsid w:val="000473E3"/>
    <w:pPr>
      <w:shd w:val="clear" w:color="auto" w:fill="BDD6EE" w:themeFill="accent1" w:themeFillTint="66"/>
      <w:spacing w:before="0"/>
    </w:pPr>
  </w:style>
  <w:style w:type="character" w:styleId="UnresolvedMention">
    <w:name w:val="Unresolved Mention"/>
    <w:basedOn w:val="DefaultParagraphFont"/>
    <w:uiPriority w:val="99"/>
    <w:semiHidden/>
    <w:unhideWhenUsed/>
    <w:rsid w:val="0061409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887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mailto:koike@purdue.edu" TargetMode="Externa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7</TotalTime>
  <Pages>6</Pages>
  <Words>487</Words>
  <Characters>278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gineering Computer Network</Company>
  <LinksUpToDate>false</LinksUpToDate>
  <CharactersWithSpaces>3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ion, Anne</dc:creator>
  <cp:keywords/>
  <dc:description/>
  <cp:lastModifiedBy>小池 智己</cp:lastModifiedBy>
  <cp:revision>7</cp:revision>
  <dcterms:created xsi:type="dcterms:W3CDTF">2018-09-24T20:07:00Z</dcterms:created>
  <dcterms:modified xsi:type="dcterms:W3CDTF">2018-10-22T23:03:00Z</dcterms:modified>
</cp:coreProperties>
</file>